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929" w:rsidRDefault="005E5929" w:rsidP="005E5929">
      <w:pPr>
        <w:jc w:val="center"/>
        <w:rPr>
          <w:sz w:val="40"/>
        </w:rPr>
      </w:pPr>
    </w:p>
    <w:p w:rsidR="005E5929" w:rsidRPr="00AC565A" w:rsidRDefault="005E5929" w:rsidP="005E5929">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rsidR="005E5929" w:rsidRPr="00AC565A" w:rsidRDefault="005E5929" w:rsidP="005E5929">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rsidR="005E5929" w:rsidRDefault="005E5929" w:rsidP="005E5929">
      <w:pPr>
        <w:jc w:val="center"/>
        <w:rPr>
          <w:b/>
          <w:sz w:val="28"/>
        </w:rPr>
      </w:pPr>
    </w:p>
    <w:p w:rsidR="005E5929" w:rsidRDefault="005E5929" w:rsidP="005E5929">
      <w:pPr>
        <w:jc w:val="center"/>
        <w:rPr>
          <w:b/>
          <w:sz w:val="28"/>
        </w:rPr>
      </w:pPr>
    </w:p>
    <w:p w:rsidR="005E5929" w:rsidRDefault="005E5929" w:rsidP="005E5929">
      <w:pPr>
        <w:jc w:val="center"/>
      </w:pPr>
      <w:r>
        <w:rPr>
          <w:b/>
          <w:noProof/>
          <w:sz w:val="28"/>
          <w:lang w:val="en-GB" w:eastAsia="en-GB"/>
        </w:rPr>
        <w:drawing>
          <wp:inline distT="0" distB="0" distL="0" distR="0" wp14:anchorId="6FF7DBD1" wp14:editId="12B8CBC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5E5929" w:rsidRPr="00262E18" w:rsidRDefault="005E5929" w:rsidP="005E5929">
      <w:pPr>
        <w:spacing w:line="240" w:lineRule="auto"/>
        <w:jc w:val="center"/>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rsidR="005E5929" w:rsidRPr="00262E18" w:rsidRDefault="005E5929" w:rsidP="005E5929">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5E592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p>
    <w:p w:rsidR="005E5929" w:rsidRPr="00E50A9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rsidR="005E5929" w:rsidRPr="00262E18" w:rsidRDefault="005E5929" w:rsidP="005E5929">
      <w:pPr>
        <w:spacing w:line="240" w:lineRule="auto"/>
        <w:ind w:left="720" w:firstLine="720"/>
        <w:jc w:val="center"/>
        <w:rPr>
          <w:rFonts w:ascii="Times New Roman" w:eastAsia="Calibri" w:hAnsi="Times New Roman" w:cs="Times New Roman"/>
          <w:sz w:val="32"/>
          <w:szCs w:val="32"/>
        </w:rPr>
      </w:pP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rsidR="005E5929" w:rsidRPr="00262E18" w:rsidRDefault="005E5929" w:rsidP="005E5929">
      <w:pPr>
        <w:spacing w:line="240" w:lineRule="auto"/>
        <w:ind w:left="720" w:firstLine="720"/>
        <w:rPr>
          <w:rFonts w:ascii="Times New Roman" w:eastAsia="Calibri" w:hAnsi="Times New Roman" w:cs="Times New Roman"/>
          <w:sz w:val="32"/>
          <w:szCs w:val="32"/>
        </w:rPr>
      </w:pPr>
    </w:p>
    <w:p w:rsidR="005E5929" w:rsidRPr="00262E18" w:rsidRDefault="005E5929" w:rsidP="005E5929">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ello Word</w:t>
      </w:r>
    </w:p>
    <w:p w:rsidR="005E5929" w:rsidRPr="00262E18" w:rsidRDefault="005E5929" w:rsidP="005E5929">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rsidR="005E5929" w:rsidRPr="00961E06"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5E5929" w:rsidRPr="00E50A9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sidRPr="00E50A99">
        <w:rPr>
          <w:rFonts w:ascii="Times New Roman" w:hAnsi="Times New Roman" w:cs="Times New Roman"/>
          <w:sz w:val="32"/>
          <w:szCs w:val="32"/>
        </w:rPr>
        <w:t xml:space="preserve">TP HCM, </w:t>
      </w: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r w:rsidRPr="00E50A99">
        <w:rPr>
          <w:rFonts w:ascii="Times New Roman" w:hAnsi="Times New Roman" w:cs="Times New Roman"/>
          <w:sz w:val="32"/>
          <w:szCs w:val="32"/>
        </w:rPr>
        <w:t>Ngày tháng 3 năm 2018</w:t>
      </w:r>
    </w:p>
    <w:p w:rsidR="005E5929" w:rsidRDefault="005E5929" w:rsidP="005E5929">
      <w:pPr>
        <w:pStyle w:val="ListParagraph"/>
        <w:spacing w:after="0" w:line="240" w:lineRule="auto"/>
        <w:ind w:left="4200"/>
        <w:rPr>
          <w:sz w:val="40"/>
        </w:rPr>
      </w:pPr>
    </w:p>
    <w:p w:rsidR="005E5929" w:rsidRPr="00E50A99" w:rsidRDefault="005E5929" w:rsidP="005E5929">
      <w:pPr>
        <w:pStyle w:val="ListParagraph"/>
        <w:spacing w:after="0" w:line="240" w:lineRule="auto"/>
        <w:ind w:left="3600"/>
        <w:jc w:val="both"/>
        <w:rPr>
          <w:rFonts w:ascii="Times New Roman" w:eastAsia="Calibri" w:hAnsi="Times New Roman" w:cs="Times New Roman"/>
          <w:sz w:val="32"/>
          <w:szCs w:val="32"/>
        </w:rPr>
      </w:pPr>
      <w:r w:rsidRPr="007E56BA">
        <w:rPr>
          <w:sz w:val="40"/>
        </w:rPr>
        <w:lastRenderedPageBreak/>
        <w:t>Đồ án cuối kỳ</w:t>
      </w:r>
    </w:p>
    <w:p w:rsidR="005E5929" w:rsidRPr="007E56BA" w:rsidRDefault="005E5929" w:rsidP="005E5929">
      <w:pPr>
        <w:jc w:val="center"/>
        <w:rPr>
          <w:sz w:val="40"/>
        </w:rPr>
      </w:pPr>
      <w:r>
        <w:rPr>
          <w:sz w:val="40"/>
        </w:rPr>
        <w:t>QUẢN LÝ HỌC SINH</w:t>
      </w:r>
    </w:p>
    <w:p w:rsidR="005E5929" w:rsidRPr="00E50A99" w:rsidRDefault="005E5929" w:rsidP="005E5929">
      <w:pPr>
        <w:rPr>
          <w:b/>
        </w:rPr>
      </w:pPr>
      <w:r>
        <w:rPr>
          <w:b/>
        </w:rPr>
        <w:t>Phân công công việc &amp; tiến độ</w:t>
      </w:r>
      <w:r>
        <w:fldChar w:fldCharType="begin"/>
      </w:r>
      <w:r>
        <w:instrText xml:space="preserve"> LINK Excel.Sheet.12 "Book1" "Sheet1!R3C3:R41C8" \a \f 4 \h </w:instrText>
      </w:r>
      <w:r>
        <w:fldChar w:fldCharType="separate"/>
      </w:r>
    </w:p>
    <w:p w:rsidR="005E5929" w:rsidRPr="007E56BA" w:rsidRDefault="005E5929" w:rsidP="005E5929">
      <w:pPr>
        <w:rPr>
          <w:b/>
        </w:rPr>
      </w:pPr>
      <w:r>
        <w:rPr>
          <w:b/>
        </w:rPr>
        <w:fldChar w:fldCharType="end"/>
      </w:r>
    </w:p>
    <w:tbl>
      <w:tblPr>
        <w:tblStyle w:val="TableGrid"/>
        <w:tblW w:w="0" w:type="auto"/>
        <w:tblLook w:val="04A0" w:firstRow="1" w:lastRow="0" w:firstColumn="1" w:lastColumn="0" w:noHBand="0" w:noVBand="1"/>
      </w:tblPr>
      <w:tblGrid>
        <w:gridCol w:w="985"/>
        <w:gridCol w:w="4702"/>
        <w:gridCol w:w="1027"/>
        <w:gridCol w:w="868"/>
        <w:gridCol w:w="978"/>
        <w:gridCol w:w="790"/>
      </w:tblGrid>
      <w:tr w:rsidR="005E5929" w:rsidRPr="005F3BAC" w:rsidTr="00C566D8">
        <w:trPr>
          <w:trHeight w:val="600"/>
        </w:trPr>
        <w:tc>
          <w:tcPr>
            <w:tcW w:w="985" w:type="dxa"/>
            <w:hideMark/>
          </w:tcPr>
          <w:p w:rsidR="005E5929" w:rsidRPr="005F3BAC" w:rsidRDefault="005E5929" w:rsidP="00C566D8">
            <w:pPr>
              <w:rPr>
                <w:b/>
              </w:rPr>
            </w:pPr>
            <w:r w:rsidRPr="005F3BAC">
              <w:rPr>
                <w:b/>
              </w:rPr>
              <w:t>No.</w:t>
            </w:r>
          </w:p>
        </w:tc>
        <w:tc>
          <w:tcPr>
            <w:tcW w:w="4702" w:type="dxa"/>
            <w:hideMark/>
          </w:tcPr>
          <w:p w:rsidR="005E5929" w:rsidRPr="005F3BAC" w:rsidRDefault="005E5929" w:rsidP="00C566D8">
            <w:pPr>
              <w:rPr>
                <w:b/>
              </w:rPr>
            </w:pPr>
            <w:r w:rsidRPr="005F3BAC">
              <w:rPr>
                <w:b/>
              </w:rPr>
              <w:t>Công việc</w:t>
            </w:r>
          </w:p>
        </w:tc>
        <w:tc>
          <w:tcPr>
            <w:tcW w:w="1027" w:type="dxa"/>
            <w:hideMark/>
          </w:tcPr>
          <w:p w:rsidR="005E5929" w:rsidRPr="005F3BAC" w:rsidRDefault="005E5929" w:rsidP="00C566D8">
            <w:pPr>
              <w:rPr>
                <w:b/>
              </w:rPr>
            </w:pPr>
            <w:r w:rsidRPr="005F3BAC">
              <w:rPr>
                <w:b/>
              </w:rPr>
              <w:t xml:space="preserve"> Duration (days)</w:t>
            </w:r>
          </w:p>
        </w:tc>
        <w:tc>
          <w:tcPr>
            <w:tcW w:w="868" w:type="dxa"/>
            <w:hideMark/>
          </w:tcPr>
          <w:p w:rsidR="005E5929" w:rsidRPr="005F3BAC" w:rsidRDefault="005E5929" w:rsidP="00C566D8">
            <w:pPr>
              <w:rPr>
                <w:b/>
              </w:rPr>
            </w:pPr>
            <w:r w:rsidRPr="005F3BAC">
              <w:rPr>
                <w:b/>
              </w:rPr>
              <w:t>Assign To</w:t>
            </w:r>
          </w:p>
        </w:tc>
        <w:tc>
          <w:tcPr>
            <w:tcW w:w="978" w:type="dxa"/>
            <w:hideMark/>
          </w:tcPr>
          <w:p w:rsidR="005E5929" w:rsidRPr="005F3BAC" w:rsidRDefault="005E5929" w:rsidP="00C566D8">
            <w:pPr>
              <w:rPr>
                <w:b/>
              </w:rPr>
            </w:pPr>
            <w:r w:rsidRPr="005F3BAC">
              <w:rPr>
                <w:b/>
              </w:rPr>
              <w:t>% Finished</w:t>
            </w:r>
          </w:p>
        </w:tc>
        <w:tc>
          <w:tcPr>
            <w:tcW w:w="790" w:type="dxa"/>
            <w:hideMark/>
          </w:tcPr>
          <w:p w:rsidR="005E5929" w:rsidRPr="005F3BAC" w:rsidRDefault="005E5929" w:rsidP="00C566D8">
            <w:pPr>
              <w:rPr>
                <w:b/>
              </w:rPr>
            </w:pPr>
            <w:r w:rsidRPr="005F3BAC">
              <w:rPr>
                <w:b/>
              </w:rPr>
              <w:t>Note</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sở bộ &amp; đăng ký đồ á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công nghệ liên qua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 VIẾT BÁO CÁO</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ớng 1 – Hiện trạng</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1. Hiện trạng tổ chức</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3.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2: Phân tích</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 xml:space="preserve">2.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3: Thiết kế</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4</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4: Cài đặt</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5: Kiểm thử</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6: Kết luận</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Tài liệu tham khảo</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 LẬP TRÌNH</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I. KIỂM THỬ</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lastRenderedPageBreak/>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V. NỘP BÁO CÁO TIẾN ĐỘ &amp; SẢN PHẨM…</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bl>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Pr="007E56BA" w:rsidRDefault="005E5929" w:rsidP="005E5929">
      <w:pPr>
        <w:rPr>
          <w:b/>
        </w:rPr>
      </w:pPr>
    </w:p>
    <w:p w:rsidR="005E5929" w:rsidRPr="007E56BA" w:rsidRDefault="005E5929" w:rsidP="005E5929">
      <w:pPr>
        <w:rPr>
          <w:b/>
        </w:rPr>
      </w:pPr>
      <w:r w:rsidRPr="007E56BA">
        <w:rPr>
          <w:b/>
        </w:rPr>
        <w:lastRenderedPageBreak/>
        <w:t>Chương 1: Hiện trạng</w:t>
      </w:r>
    </w:p>
    <w:p w:rsidR="005E5929" w:rsidRPr="007E56BA" w:rsidRDefault="005E5929" w:rsidP="005E5929">
      <w:pPr>
        <w:ind w:left="360"/>
      </w:pPr>
      <w:r>
        <w:t xml:space="preserve">1.1. </w:t>
      </w:r>
      <w:r w:rsidRPr="007E56BA">
        <w:t>Hiện trạng tổ chức</w:t>
      </w:r>
    </w:p>
    <w:p w:rsidR="005E5929" w:rsidRDefault="005E5929" w:rsidP="005E5929">
      <w:pPr>
        <w:ind w:firstLine="360"/>
      </w:pPr>
      <w:r>
        <w:t xml:space="preserve">1.2. </w:t>
      </w:r>
      <w:r w:rsidRPr="007E56BA">
        <w:t>Hiện trạng nghiệp vụ</w:t>
      </w:r>
      <w:r>
        <w:t xml:space="preserve"> (chức năng &amp; phi chức năng</w:t>
      </w:r>
    </w:p>
    <w:p w:rsidR="005E5929" w:rsidRPr="007E56BA" w:rsidRDefault="005E5929" w:rsidP="005E5929">
      <w:r>
        <w:t xml:space="preserve">        1.3. </w:t>
      </w:r>
      <w:r w:rsidRPr="007E56BA">
        <w:t>Hiện trạng tin học (phần cứng, phần mềm, con người)</w:t>
      </w:r>
    </w:p>
    <w:p w:rsidR="005E5929" w:rsidRDefault="005E5929" w:rsidP="005E5929">
      <w:pPr>
        <w:rPr>
          <w:b/>
        </w:rPr>
      </w:pPr>
      <w:r>
        <w:rPr>
          <w:b/>
        </w:rPr>
        <w:t>Chương 2: Phân tích</w:t>
      </w:r>
    </w:p>
    <w:p w:rsidR="005E5929" w:rsidRDefault="005E5929" w:rsidP="005E5929">
      <w:pPr>
        <w:pStyle w:val="ListParagraph"/>
        <w:numPr>
          <w:ilvl w:val="0"/>
          <w:numId w:val="3"/>
        </w:numPr>
      </w:pPr>
      <w:r w:rsidRPr="007E56BA">
        <w:t>Lược đồ phân chức năng</w:t>
      </w:r>
      <w:r>
        <w:t xml:space="preserve"> (FDD)</w:t>
      </w:r>
    </w:p>
    <w:p w:rsidR="005E5929" w:rsidRDefault="005E5929" w:rsidP="005E5929">
      <w:pPr>
        <w:pStyle w:val="ListParagraph"/>
        <w:numPr>
          <w:ilvl w:val="1"/>
          <w:numId w:val="3"/>
        </w:numPr>
      </w:pPr>
      <w:r>
        <w:t>Lược đồ FDD</w:t>
      </w:r>
    </w:p>
    <w:p w:rsidR="005E5929" w:rsidRPr="007E56BA" w:rsidRDefault="005E5929" w:rsidP="005E5929">
      <w:pPr>
        <w:pStyle w:val="ListParagraph"/>
        <w:numPr>
          <w:ilvl w:val="1"/>
          <w:numId w:val="3"/>
        </w:numPr>
      </w:pPr>
      <w:r>
        <w:t>Bảng giải thích/mô tả các chức năng</w:t>
      </w:r>
    </w:p>
    <w:p w:rsidR="005E5929" w:rsidRDefault="005E5929" w:rsidP="005E5929">
      <w:pPr>
        <w:pStyle w:val="ListParagraph"/>
        <w:numPr>
          <w:ilvl w:val="0"/>
          <w:numId w:val="3"/>
        </w:numPr>
      </w:pPr>
      <w:r w:rsidRPr="007E56BA">
        <w:t>Đặc tả và Mô hình hóa nghiệp vụ</w:t>
      </w:r>
      <w:r>
        <w:t xml:space="preserve"> (DFD Model)</w:t>
      </w:r>
    </w:p>
    <w:p w:rsidR="005E5929" w:rsidRPr="007E56BA" w:rsidRDefault="005E5929" w:rsidP="005E5929">
      <w:pPr>
        <w:pStyle w:val="ListParagraph"/>
        <w:numPr>
          <w:ilvl w:val="0"/>
          <w:numId w:val="3"/>
        </w:numPr>
      </w:pPr>
      <w:r>
        <w:t>Mô hình hóa dữ liệu (ERD Model)</w:t>
      </w:r>
    </w:p>
    <w:p w:rsidR="005E5929" w:rsidRDefault="005E5929" w:rsidP="005E5929">
      <w:pPr>
        <w:rPr>
          <w:b/>
        </w:rPr>
      </w:pPr>
      <w:r>
        <w:rPr>
          <w:b/>
        </w:rPr>
        <w:t>Chương 3: Thiết kế</w:t>
      </w:r>
    </w:p>
    <w:p w:rsidR="005E5929" w:rsidRDefault="005E5929" w:rsidP="005E5929">
      <w:pPr>
        <w:pStyle w:val="ListParagraph"/>
        <w:numPr>
          <w:ilvl w:val="0"/>
          <w:numId w:val="4"/>
        </w:numPr>
      </w:pPr>
      <w:r w:rsidRPr="007E56BA">
        <w:t>Thiết kế giao diện</w:t>
      </w:r>
    </w:p>
    <w:p w:rsidR="005E5929" w:rsidRDefault="005E5929" w:rsidP="005E5929">
      <w:pPr>
        <w:pStyle w:val="ListParagraph"/>
        <w:numPr>
          <w:ilvl w:val="1"/>
          <w:numId w:val="4"/>
        </w:numPr>
      </w:pPr>
      <w:r>
        <w:t>Sơ đồ liên kết màn hình</w:t>
      </w:r>
    </w:p>
    <w:p w:rsidR="005E5929" w:rsidRDefault="005E5929" w:rsidP="005E5929">
      <w:pPr>
        <w:pStyle w:val="ListParagraph"/>
        <w:numPr>
          <w:ilvl w:val="1"/>
          <w:numId w:val="4"/>
        </w:numPr>
      </w:pPr>
      <w:r>
        <w:t>Danh sách màn hình &amp; mô tả chức năng từng màn hình</w:t>
      </w:r>
    </w:p>
    <w:p w:rsidR="005E5929" w:rsidRPr="007E56BA" w:rsidRDefault="005E5929" w:rsidP="005E5929">
      <w:pPr>
        <w:pStyle w:val="ListParagraph"/>
        <w:numPr>
          <w:ilvl w:val="1"/>
          <w:numId w:val="4"/>
        </w:numPr>
      </w:pPr>
      <w:r>
        <w:t xml:space="preserve"> Mô tả xử lý sự kiện từng màn hình</w:t>
      </w:r>
    </w:p>
    <w:p w:rsidR="005E5929" w:rsidRDefault="005E5929" w:rsidP="005E5929">
      <w:pPr>
        <w:pStyle w:val="ListParagraph"/>
        <w:numPr>
          <w:ilvl w:val="0"/>
          <w:numId w:val="4"/>
        </w:numPr>
      </w:pPr>
      <w:r w:rsidRPr="007E56BA">
        <w:t>Thiết kế xử lý</w:t>
      </w:r>
      <w:r>
        <w:t xml:space="preserve"> {Danh sách các xử lý &amp; thuật giải}</w:t>
      </w:r>
    </w:p>
    <w:p w:rsidR="005E5929" w:rsidRDefault="005E5929" w:rsidP="005E5929">
      <w:pPr>
        <w:pStyle w:val="ListParagraph"/>
        <w:numPr>
          <w:ilvl w:val="0"/>
          <w:numId w:val="4"/>
        </w:numPr>
      </w:pPr>
      <w:r w:rsidRPr="007E56BA">
        <w:t>Thiết kế dữ liệu</w:t>
      </w:r>
      <w:r>
        <w:t xml:space="preserve"> (RD – Relationship Diagram – Mô hình quan hệ)</w:t>
      </w:r>
    </w:p>
    <w:p w:rsidR="005E5929" w:rsidRDefault="005E5929" w:rsidP="005E5929">
      <w:pPr>
        <w:pStyle w:val="ListParagraph"/>
        <w:numPr>
          <w:ilvl w:val="1"/>
          <w:numId w:val="4"/>
        </w:numPr>
      </w:pPr>
      <w:r>
        <w:t>Sơ đồ RD cả hệ thống</w:t>
      </w:r>
    </w:p>
    <w:p w:rsidR="005E5929" w:rsidRDefault="005E5929" w:rsidP="005E5929">
      <w:pPr>
        <w:pStyle w:val="ListParagraph"/>
        <w:numPr>
          <w:ilvl w:val="1"/>
          <w:numId w:val="4"/>
        </w:numPr>
      </w:pPr>
      <w:r>
        <w:t xml:space="preserve"> Giải thích từng bảng, kiểu dữ liệu</w:t>
      </w:r>
    </w:p>
    <w:p w:rsidR="005E5929" w:rsidRDefault="005E5929" w:rsidP="005E5929">
      <w:pPr>
        <w:pStyle w:val="ListParagraph"/>
        <w:numPr>
          <w:ilvl w:val="1"/>
          <w:numId w:val="4"/>
        </w:numPr>
      </w:pPr>
      <w:r>
        <w:t xml:space="preserve"> Khóa &amp; rang buộc toàn vẹn</w:t>
      </w:r>
    </w:p>
    <w:p w:rsidR="005E5929" w:rsidRPr="007E56BA" w:rsidRDefault="005E5929" w:rsidP="005E5929">
      <w:pPr>
        <w:pStyle w:val="ListParagraph"/>
        <w:numPr>
          <w:ilvl w:val="1"/>
          <w:numId w:val="4"/>
        </w:numPr>
      </w:pPr>
      <w:r>
        <w:t>Thiết kế dữ liệu mức vật lý</w:t>
      </w:r>
    </w:p>
    <w:p w:rsidR="005E5929" w:rsidRDefault="005E5929" w:rsidP="005E5929">
      <w:pPr>
        <w:pStyle w:val="ListParagraph"/>
        <w:numPr>
          <w:ilvl w:val="0"/>
          <w:numId w:val="4"/>
        </w:numPr>
      </w:pPr>
      <w:r w:rsidRPr="007E56BA">
        <w:t>Thiết kế kiến trúc</w:t>
      </w:r>
    </w:p>
    <w:p w:rsidR="005E5929" w:rsidRDefault="005E5929" w:rsidP="005E5929">
      <w:pPr>
        <w:pStyle w:val="ListParagraph"/>
        <w:numPr>
          <w:ilvl w:val="1"/>
          <w:numId w:val="4"/>
        </w:numPr>
      </w:pPr>
      <w:r>
        <w:t>Mô hỉnh tổng thể kiến trúc</w:t>
      </w:r>
    </w:p>
    <w:p w:rsidR="005E5929" w:rsidRDefault="005E5929" w:rsidP="005E5929">
      <w:pPr>
        <w:pStyle w:val="ListParagraph"/>
        <w:numPr>
          <w:ilvl w:val="1"/>
          <w:numId w:val="4"/>
        </w:numPr>
      </w:pPr>
      <w:r>
        <w:t xml:space="preserve"> Danh sách các componet/Package</w:t>
      </w:r>
    </w:p>
    <w:p w:rsidR="005E5929" w:rsidRDefault="005E5929" w:rsidP="005E5929">
      <w:pPr>
        <w:pStyle w:val="ListParagraph"/>
        <w:numPr>
          <w:ilvl w:val="1"/>
          <w:numId w:val="4"/>
        </w:numPr>
      </w:pPr>
      <w:r>
        <w:t xml:space="preserve"> Giải thích tương tác/giao tiếp giữa các components</w:t>
      </w:r>
    </w:p>
    <w:p w:rsidR="005E5929" w:rsidRPr="007E56BA" w:rsidRDefault="005E5929" w:rsidP="005E5929">
      <w:pPr>
        <w:pStyle w:val="ListParagraph"/>
        <w:numPr>
          <w:ilvl w:val="0"/>
          <w:numId w:val="4"/>
        </w:numPr>
      </w:pPr>
    </w:p>
    <w:p w:rsidR="005E5929" w:rsidRDefault="005E5929" w:rsidP="005E5929">
      <w:pPr>
        <w:rPr>
          <w:b/>
        </w:rPr>
      </w:pPr>
      <w:r>
        <w:rPr>
          <w:b/>
        </w:rPr>
        <w:t>Chương 4: Cài đặt</w:t>
      </w:r>
    </w:p>
    <w:p w:rsidR="005E5929" w:rsidRPr="007E56BA" w:rsidRDefault="005E5929" w:rsidP="005E5929">
      <w:pPr>
        <w:pStyle w:val="ListParagraph"/>
        <w:numPr>
          <w:ilvl w:val="0"/>
          <w:numId w:val="5"/>
        </w:numPr>
      </w:pPr>
      <w:r w:rsidRPr="007E56BA">
        <w:t>Công nghệ sử dụng</w:t>
      </w:r>
    </w:p>
    <w:p w:rsidR="005E5929" w:rsidRPr="007E56BA" w:rsidRDefault="005E5929" w:rsidP="005E5929">
      <w:pPr>
        <w:pStyle w:val="ListParagraph"/>
        <w:numPr>
          <w:ilvl w:val="0"/>
          <w:numId w:val="5"/>
        </w:numPr>
      </w:pPr>
      <w:r w:rsidRPr="007E56BA">
        <w:t>Vấn đề khi cài đặt</w:t>
      </w:r>
    </w:p>
    <w:p w:rsidR="005E5929" w:rsidRPr="007E56BA" w:rsidRDefault="005E5929" w:rsidP="005E5929">
      <w:pPr>
        <w:pStyle w:val="ListParagraph"/>
        <w:numPr>
          <w:ilvl w:val="0"/>
          <w:numId w:val="5"/>
        </w:numPr>
      </w:pPr>
      <w:r w:rsidRPr="007E56BA">
        <w:t>Mô tả giải pháp &amp; kỹ thuật</w:t>
      </w:r>
    </w:p>
    <w:p w:rsidR="005E5929" w:rsidRDefault="005E5929" w:rsidP="005E5929">
      <w:pPr>
        <w:rPr>
          <w:b/>
        </w:rPr>
      </w:pPr>
      <w:r>
        <w:rPr>
          <w:b/>
        </w:rPr>
        <w:t>Chương 5: Kiểm thử</w:t>
      </w:r>
    </w:p>
    <w:p w:rsidR="005E5929" w:rsidRDefault="005E5929" w:rsidP="005E5929">
      <w:pPr>
        <w:rPr>
          <w:b/>
        </w:rPr>
      </w:pPr>
      <w:r>
        <w:rPr>
          <w:b/>
        </w:rPr>
        <w:t>Chương 6: Kết luận</w:t>
      </w:r>
    </w:p>
    <w:p w:rsidR="005E5929" w:rsidRDefault="005E5929" w:rsidP="005E5929">
      <w:pPr>
        <w:rPr>
          <w:b/>
        </w:rPr>
      </w:pPr>
      <w:r>
        <w:rPr>
          <w:b/>
        </w:rPr>
        <w:t>Tài liệu tham khảo</w:t>
      </w:r>
    </w:p>
    <w:p w:rsidR="005E5929" w:rsidRDefault="005E5929" w:rsidP="005E5929">
      <w:pPr>
        <w:rPr>
          <w:b/>
        </w:rPr>
      </w:pPr>
    </w:p>
    <w:p w:rsidR="005E5929" w:rsidRDefault="005E5929" w:rsidP="005E5929">
      <w:pPr>
        <w:rPr>
          <w:b/>
        </w:rPr>
      </w:pPr>
    </w:p>
    <w:p w:rsidR="005E5929" w:rsidRDefault="005E5929" w:rsidP="005E5929">
      <w:pPr>
        <w:rPr>
          <w:b/>
        </w:rPr>
      </w:pPr>
    </w:p>
    <w:p w:rsidR="005E5929" w:rsidRPr="00E50A99" w:rsidRDefault="005E5929" w:rsidP="00B12873">
      <w:pPr>
        <w:pStyle w:val="Heading1"/>
        <w:rPr>
          <w:b/>
          <w:sz w:val="44"/>
          <w:szCs w:val="44"/>
        </w:rPr>
      </w:pPr>
      <w:r w:rsidRPr="00E50A99">
        <w:rPr>
          <w:b/>
          <w:sz w:val="44"/>
          <w:szCs w:val="44"/>
        </w:rPr>
        <w:lastRenderedPageBreak/>
        <w:t>Chương 1: Hiện trạng</w:t>
      </w:r>
    </w:p>
    <w:p w:rsidR="005E5929" w:rsidRDefault="005E5929" w:rsidP="00B12873">
      <w:pPr>
        <w:pStyle w:val="ListParagraph"/>
        <w:numPr>
          <w:ilvl w:val="1"/>
          <w:numId w:val="12"/>
        </w:numPr>
        <w:outlineLvl w:val="1"/>
      </w:pPr>
      <w:r w:rsidRPr="007E56BA">
        <w:t>Hiện trạng tổ chức</w:t>
      </w:r>
    </w:p>
    <w:p w:rsidR="005E5929" w:rsidRDefault="005E5929" w:rsidP="005E5929">
      <w:pPr>
        <w:pStyle w:val="ListParagraph"/>
        <w:ind w:left="750"/>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66E45AB" wp14:editId="5F7389AF">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6E45AB"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6E75F33C" wp14:editId="3E013DE2">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34EB348"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50AFCEF5" wp14:editId="03A36E44">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51BBCB"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2FC9D157" wp14:editId="6C70B7A4">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179643"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B4201E5" wp14:editId="6E4F76A5">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980368"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79878A94" wp14:editId="5FDC4CAB">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878A94"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21763488" wp14:editId="4ECA1B46">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63488"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3A852C6A" wp14:editId="2205AC23">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52C6A"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4EA97515" wp14:editId="55FD9393">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7515"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7C134C49" wp14:editId="0B627D37">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0245B3"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5C6A61A6" wp14:editId="7830FFC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61A6"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5E5929" w:rsidRPr="002966FF" w:rsidRDefault="005E5929" w:rsidP="005E5929">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5E5929" w:rsidRPr="002966FF" w:rsidRDefault="005E5929" w:rsidP="005E5929">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5E5929" w:rsidRPr="007E56BA" w:rsidRDefault="005E5929" w:rsidP="005E5929">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7" o:title=""/>
          </v:shape>
          <o:OLEObject Type="Embed" ProgID="Visio.Drawing.15" ShapeID="_x0000_i1025" DrawAspect="Content" ObjectID="_1586093614" r:id="rId8"/>
        </w:object>
      </w:r>
    </w:p>
    <w:p w:rsidR="005E5929" w:rsidRDefault="005E5929" w:rsidP="005E5929"/>
    <w:p w:rsidR="005E5929" w:rsidRDefault="005E5929" w:rsidP="00B12873">
      <w:pPr>
        <w:pStyle w:val="ListParagraph"/>
        <w:numPr>
          <w:ilvl w:val="1"/>
          <w:numId w:val="12"/>
        </w:numPr>
        <w:outlineLvl w:val="1"/>
      </w:pPr>
      <w:r w:rsidRPr="007E56BA">
        <w:lastRenderedPageBreak/>
        <w:t>Hiện trạng nghiệp vụ</w:t>
      </w:r>
      <w:r>
        <w:t xml:space="preserve"> (chức năng &amp; phi chức năng</w:t>
      </w:r>
    </w:p>
    <w:p w:rsidR="005E5929" w:rsidRPr="002966FF" w:rsidRDefault="005E5929" w:rsidP="005E5929">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5E5929" w:rsidRPr="00B12873" w:rsidRDefault="005E5929" w:rsidP="00B12873">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5E5929" w:rsidRPr="002966FF" w:rsidRDefault="005E5929" w:rsidP="005E5929">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Default="005E5929" w:rsidP="005E5929">
      <w:pPr>
        <w:pStyle w:val="ListParagraph"/>
        <w:ind w:left="750"/>
      </w:pPr>
    </w:p>
    <w:p w:rsidR="005E5929" w:rsidRDefault="005E5929" w:rsidP="00B12873">
      <w:pPr>
        <w:pStyle w:val="ListParagraph"/>
        <w:numPr>
          <w:ilvl w:val="1"/>
          <w:numId w:val="12"/>
        </w:numPr>
        <w:outlineLvl w:val="1"/>
      </w:pPr>
      <w:r w:rsidRPr="007E56BA">
        <w:t>Hiện trạng tin học (phần cứng, phần mềm, con người)</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rsidR="005E5929" w:rsidRPr="007E56BA" w:rsidRDefault="005E5929" w:rsidP="005E5929">
      <w:pPr>
        <w:pStyle w:val="ListParagraph"/>
        <w:ind w:left="750"/>
      </w:pPr>
    </w:p>
    <w:p w:rsidR="005E5929" w:rsidRDefault="005E5929" w:rsidP="00B12873">
      <w:pPr>
        <w:pStyle w:val="Heading1"/>
        <w:rPr>
          <w:b/>
        </w:rPr>
      </w:pPr>
      <w:r>
        <w:rPr>
          <w:b/>
        </w:rPr>
        <w:t>Chương 2: Phân tích</w:t>
      </w:r>
    </w:p>
    <w:p w:rsidR="005E5929" w:rsidRPr="00AC653E" w:rsidRDefault="005E5929" w:rsidP="00B12873">
      <w:pPr>
        <w:pStyle w:val="ListParagraph"/>
        <w:numPr>
          <w:ilvl w:val="0"/>
          <w:numId w:val="11"/>
        </w:numPr>
        <w:outlineLvl w:val="1"/>
        <w:rPr>
          <w:rFonts w:ascii="Times New Roman" w:hAnsi="Times New Roman" w:cs="Times New Roman"/>
          <w:b/>
          <w:sz w:val="26"/>
          <w:szCs w:val="26"/>
        </w:rPr>
      </w:pPr>
      <w:r w:rsidRPr="00AC653E">
        <w:rPr>
          <w:rFonts w:ascii="Times New Roman" w:hAnsi="Times New Roman" w:cs="Times New Roman"/>
          <w:b/>
          <w:sz w:val="26"/>
          <w:szCs w:val="26"/>
        </w:rPr>
        <w:t>Lược đồ phân chức năng (FDD)</w:t>
      </w:r>
    </w:p>
    <w:p w:rsidR="005E5929" w:rsidRPr="00AC653E" w:rsidRDefault="005E5929" w:rsidP="005E5929">
      <w:pPr>
        <w:pStyle w:val="ListParagraph"/>
        <w:numPr>
          <w:ilvl w:val="1"/>
          <w:numId w:val="11"/>
        </w:numPr>
        <w:rPr>
          <w:rFonts w:ascii="Times New Roman" w:hAnsi="Times New Roman" w:cs="Times New Roman"/>
          <w:sz w:val="26"/>
          <w:szCs w:val="26"/>
        </w:rPr>
      </w:pPr>
      <w:r w:rsidRPr="00AC653E">
        <w:rPr>
          <w:rFonts w:ascii="Times New Roman" w:hAnsi="Times New Roman" w:cs="Times New Roman"/>
          <w:sz w:val="26"/>
          <w:szCs w:val="26"/>
        </w:rPr>
        <w:t>Lược đồ FDD</w: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4E47C8" w:rsidRDefault="005E5929" w:rsidP="00AC653E">
            <w:pPr>
              <w:pStyle w:val="ListParagraph"/>
              <w:spacing w:before="120"/>
              <w:rPr>
                <w:rFonts w:ascii="Times New Roman" w:hAnsi="Times New Roman"/>
                <w:b/>
                <w:sz w:val="28"/>
                <w:szCs w:val="28"/>
              </w:rPr>
            </w:pPr>
            <w:r w:rsidRPr="004E47C8">
              <w:rPr>
                <w:rFonts w:ascii="Times New Roman" w:hAnsi="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b/>
                <w:sz w:val="28"/>
                <w:szCs w:val="28"/>
              </w:rPr>
            </w:pPr>
            <w:r w:rsidRPr="003A0CFD">
              <w:rPr>
                <w:rFonts w:ascii="Times New Roman" w:hAnsi="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b/>
                <w:sz w:val="28"/>
                <w:szCs w:val="28"/>
              </w:rPr>
            </w:pPr>
            <w:r w:rsidRPr="003A0CFD">
              <w:rPr>
                <w:rFonts w:ascii="Times New Roman" w:hAnsi="Times New Roman"/>
                <w:b/>
                <w:sz w:val="28"/>
                <w:szCs w:val="28"/>
              </w:rPr>
              <w:t>NGHIỆP VỤ THUỘC PHẠM VI DỰ ÁN</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thông tin (th</w:t>
            </w:r>
            <w:r w:rsidR="00D65182">
              <w:rPr>
                <w:rFonts w:ascii="Times New Roman" w:hAnsi="Times New Roman"/>
                <w:sz w:val="28"/>
                <w:szCs w:val="28"/>
              </w:rPr>
              <w:t>ê</w:t>
            </w:r>
            <w:r>
              <w:rPr>
                <w:rFonts w:ascii="Times New Roman" w:hAnsi="Times New Roman"/>
                <w:sz w:val="28"/>
                <w:szCs w:val="28"/>
              </w:rPr>
              <w:t>m, xóa, sửa)</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hia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thời khóa biểu</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Phân công giáo viên chủ nhiệm</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Tra cứu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bảng điểm môn học</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sidRPr="003A0CFD">
              <w:rPr>
                <w:rFonts w:ascii="Times New Roman" w:hAnsi="Times New Roman"/>
                <w:sz w:val="28"/>
                <w:szCs w:val="28"/>
              </w:rPr>
              <w:t>Lậ</w:t>
            </w:r>
            <w:r>
              <w:rPr>
                <w:rFonts w:ascii="Times New Roman" w:hAnsi="Times New Roman"/>
                <w:sz w:val="28"/>
                <w:szCs w:val="28"/>
              </w:rPr>
              <w:t>p báo cáo từng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1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Default="005E5929" w:rsidP="00C566D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bl>
    <w:p w:rsidR="005E5929" w:rsidRDefault="005E5929" w:rsidP="005E5929">
      <w:pPr>
        <w:rPr>
          <w:rFonts w:ascii="Times New Roman" w:hAnsi="Times New Roman" w:cs="Times New Roman"/>
          <w:sz w:val="28"/>
          <w:szCs w:val="28"/>
        </w:rPr>
      </w:pP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t>Mô hình FDD</w:t>
      </w:r>
    </w:p>
    <w:p w:rsidR="005E5929" w:rsidRPr="009C40D7" w:rsidRDefault="00AC653E" w:rsidP="005E5929">
      <w:pPr>
        <w:rPr>
          <w:rFonts w:ascii="Times New Roman" w:hAnsi="Times New Roman" w:cs="Times New Roman"/>
          <w:sz w:val="28"/>
          <w:szCs w:val="28"/>
        </w:rPr>
      </w:pPr>
      <w:r>
        <w:object w:dxaOrig="22230" w:dyaOrig="8716">
          <v:shape id="_x0000_i1026" type="#_x0000_t75" style="width:468pt;height:183.75pt" o:ole="">
            <v:imagedata r:id="rId9" o:title=""/>
          </v:shape>
          <o:OLEObject Type="Embed" ProgID="Visio.Drawing.15" ShapeID="_x0000_i1026" DrawAspect="Content" ObjectID="_1586093615" r:id="rId10"/>
        </w:object>
      </w:r>
    </w:p>
    <w:p w:rsidR="005E5929" w:rsidRPr="00AC653E" w:rsidRDefault="005E5929" w:rsidP="00AC653E">
      <w:pPr>
        <w:pStyle w:val="ListParagraph"/>
        <w:numPr>
          <w:ilvl w:val="0"/>
          <w:numId w:val="11"/>
        </w:numPr>
        <w:outlineLvl w:val="1"/>
        <w:rPr>
          <w:rFonts w:ascii="Times New Roman" w:hAnsi="Times New Roman" w:cs="Times New Roman"/>
          <w:b/>
          <w:sz w:val="26"/>
          <w:szCs w:val="26"/>
        </w:rPr>
      </w:pPr>
      <w:r w:rsidRPr="00AC653E">
        <w:rPr>
          <w:rFonts w:ascii="Times New Roman" w:hAnsi="Times New Roman" w:cs="Times New Roman"/>
          <w:b/>
          <w:sz w:val="26"/>
          <w:szCs w:val="26"/>
        </w:rPr>
        <w:t>Bảng giải thích/mô tả các chức năng</w:t>
      </w:r>
    </w:p>
    <w:tbl>
      <w:tblPr>
        <w:tblStyle w:val="TableGridLight"/>
        <w:tblW w:w="0" w:type="auto"/>
        <w:tblLook w:val="04A0" w:firstRow="1" w:lastRow="0" w:firstColumn="1" w:lastColumn="0" w:noHBand="0" w:noVBand="1"/>
      </w:tblPr>
      <w:tblGrid>
        <w:gridCol w:w="2259"/>
        <w:gridCol w:w="3965"/>
        <w:gridCol w:w="3126"/>
      </w:tblGrid>
      <w:tr w:rsidR="00924B09" w:rsidRPr="002966FF" w:rsidTr="00274034">
        <w:tc>
          <w:tcPr>
            <w:tcW w:w="233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4156"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hi tuyển lớp 10 vào trường</w:t>
            </w:r>
          </w:p>
        </w:tc>
        <w:tc>
          <w:tcPr>
            <w:tcW w:w="3246"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233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cấp từ THCS thi tuyển lớp 10 vào trườ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au khi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ó kết quả tuyể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lớp 10</w:t>
            </w:r>
            <w:r>
              <w:rPr>
                <w:rFonts w:ascii="Times New Roman" w:hAnsi="Times New Roman"/>
                <w:sz w:val="26"/>
                <w:szCs w:val="26"/>
              </w:rPr>
              <w:t>.</w:t>
            </w:r>
          </w:p>
          <w:p w:rsidR="00924B09" w:rsidRDefault="00924B09" w:rsidP="00274034">
            <w:pPr>
              <w:rPr>
                <w:rFonts w:ascii="Times New Roman" w:hAnsi="Times New Roman"/>
                <w:sz w:val="26"/>
                <w:szCs w:val="26"/>
              </w:rPr>
            </w:pPr>
          </w:p>
          <w:p w:rsidR="00924B09" w:rsidRPr="00863403" w:rsidRDefault="00924B09" w:rsidP="00274034">
            <w:pPr>
              <w:rPr>
                <w:rFonts w:ascii="Times New Roman" w:hAnsi="Times New Roman"/>
                <w:sz w:val="26"/>
                <w:szCs w:val="26"/>
              </w:rPr>
            </w:pPr>
          </w:p>
          <w:p w:rsidR="00924B09" w:rsidRPr="00863403"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Email, Địa chỉ, Số điện thoại, Họ tên cha mẹ, nghề nghiệp cha mẹ</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sz w:val="26"/>
                <w:szCs w:val="26"/>
              </w:rPr>
              <w:t xml:space="preserve">Thí sinh trúng tuyển phải dự thi đủ ba bài thi và không có bài thi nào bị điểm 0, </w:t>
            </w:r>
            <w:r w:rsidRPr="001F6972">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điểm thi (</w:t>
            </w:r>
            <w:r w:rsidRPr="001F6972">
              <w:rPr>
                <w:rFonts w:ascii="Times New Roman" w:hAnsi="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w:t>
            </w:r>
            <w:r>
              <w:rPr>
                <w:rFonts w:ascii="Times New Roman" w:hAnsi="Times New Roman"/>
                <w:sz w:val="26"/>
                <w:szCs w:val="26"/>
              </w:rPr>
              <w:t>. Học lực và hạnh kiểm lớp 9 đạt loại khá trở lên.</w:t>
            </w:r>
          </w:p>
        </w:tc>
      </w:tr>
    </w:tbl>
    <w:p w:rsidR="00B12873" w:rsidRDefault="00B12873" w:rsidP="00B12873"/>
    <w:tbl>
      <w:tblPr>
        <w:tblStyle w:val="TableGridLight"/>
        <w:tblW w:w="0" w:type="auto"/>
        <w:tblLook w:val="04A0" w:firstRow="1" w:lastRow="0" w:firstColumn="1" w:lastColumn="0" w:noHBand="0" w:noVBand="1"/>
      </w:tblPr>
      <w:tblGrid>
        <w:gridCol w:w="3114"/>
        <w:gridCol w:w="3110"/>
        <w:gridCol w:w="3126"/>
      </w:tblGrid>
      <w:tr w:rsidR="00924B09" w:rsidRPr="002966FF" w:rsidTr="00274034">
        <w:tc>
          <w:tcPr>
            <w:tcW w:w="324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uyển trường</w:t>
            </w:r>
          </w:p>
        </w:tc>
        <w:tc>
          <w:tcPr>
            <w:tcW w:w="3246"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24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Tiếp nhận học sinh chuyể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ừ trường THPT khác đến</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học sinh có nguyện vọng chuyển đến trường và được sự chấp thuận của ban giám hiệu 2 trường THPT</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 Họ tên cha mẹ, nghề nghiệp cha mẹ …</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175C"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ữ liệu mới nhất về học sinh đó</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p>
          <w:p w:rsidR="00924B09" w:rsidRDefault="00924B09" w:rsidP="00274034">
            <w:pPr>
              <w:spacing w:line="276" w:lineRule="auto"/>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1F6972" w:rsidRDefault="00924B09" w:rsidP="00924B09">
            <w:pPr>
              <w:pStyle w:val="ListParagraph"/>
              <w:numPr>
                <w:ilvl w:val="0"/>
                <w:numId w:val="20"/>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chuẩn của trường THPT mà học sinh đó đang học &gt;= trường ta. Học lực và hạnh kiểm của học sinh ở các lớp cấp 3 đạt từ loại khá trở lên. </w:t>
            </w:r>
            <w:r w:rsidRPr="001F6972">
              <w:rPr>
                <w:rFonts w:ascii="Times New Roman" w:hAnsi="Times New Roman"/>
                <w:sz w:val="26"/>
                <w:szCs w:val="26"/>
              </w:rPr>
              <w:t>Tuổi học sinh từ 15 đến 20</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ét duyệt lên lớp hoặc ở lại</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ựa vào điểm và hạnh kiểm xét duyệt xem học sinh đó được lên lớp hay ở lại</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hi tổng kết điểm và hạnh kiểm cuối năm cho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A5863"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A586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á nhân hiện tại của học sinh từ CSDL của nhà trường, điểm, hạnh kiểm</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ết định lên lớp hay ở lại.</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ăn thư, GVCN</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90B64"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554B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ạnh kiểm và học lực từ trung bình trở lê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B90B64">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ỉ không quá 45 buổi học trong một năm học</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G</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áo viên được phân công tiến hành chia lớp và phân công giáo viên chủ nhiệm.</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oàn thành việc nhận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Giới tính, Ngày sinh, Email, Địa chỉ, Số điện thoại, Họ tên cha mẹ,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hề nghiệp cha mẹ</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ên GVCN.</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BM</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3 khối lớp (10, 11, 12). Mỗi lớp không quá 40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thông tin của học sinh bao gồm thông tin cá nhân, điểm số.</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C70B37"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C70B37"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SHS</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SHS,</w:t>
            </w: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Lớp, Ngày sinh, Địa chỉ, TB Học Kỳ I, TB Học Kỳ II, TB cả năm của học sinh đó.</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dù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Nh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ên và MSHS đúng chuẩn: tên không chứa số, MSHS không chứa chữ.</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037A"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037A"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miệng, điểm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w:t>
            </w: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khi hoàn thành 1 bài kiểm tra nào đó giáo viên sẽ cập nhật ngay</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ay có sai sót trong việc nhập điểm cần xóa sử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VB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từng cột điểm của từng học sinh vào.</w:t>
            </w: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của học sinh ở từng môn, và từng cột điểm (miệng, 15 phút, 1 tiết và thi)</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6A11"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6A11"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miệng làm tròn đến 0.5. Các điểm còn lại làm tròn đến 0.25</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ừng học sinh</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ra điểm trung bình môn, điểm trung bình học kì và điểm trung bình năm học của mỗi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từng môn của mỗi học sinh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 vụ ở bảng 2.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9</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học kì, điểm trung bình cả năm, xếp loại học lự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B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ính điểm trung bình môn của từng học sinh. Từ đó xếp loại học sinh và tỉ lệ của từng loại trong 1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 in báo cáo</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cột điểm do GVMB nhậ</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471C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của từng học sinh, xếp loại học lực môn của từng học sinh, số lượng học sinh ở mỗi loại và tỉ lệ trong 1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471C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c kì</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a theo điểm trung bình và điểm thi đua của cờ đỏ để xếp loại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điểm trung bình và điểm thi đua,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471CF"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và điểm thi đua của cờ đỏ</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ếp loại học sinh, thống kê số lượng học sinh mỗi loại và tỉ lệ trong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GVCN, Hiệu phó, văn thư</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rPr>
          <w:trHeight w:val="770"/>
        </w:trPr>
        <w:tc>
          <w:tcPr>
            <w:tcW w:w="3125"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they đổi theo yêu cầu của BG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cũ cần thay đổi và quy định mới để thay thế</w:t>
            </w:r>
          </w:p>
          <w:p w:rsidR="00924B09" w:rsidRPr="00B7644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mới nhấ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CN</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ân theo các quy định về điểm số, thông tin cá nhâ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định của sở và bộ Giáo dục.</w:t>
            </w:r>
          </w:p>
        </w:tc>
      </w:tr>
    </w:tbl>
    <w:p w:rsidR="00924B09" w:rsidRDefault="00924B09" w:rsidP="00B12873"/>
    <w:p w:rsidR="00B12873" w:rsidRPr="007E56BA" w:rsidRDefault="00B12873" w:rsidP="00B12873">
      <w:pPr>
        <w:pStyle w:val="ListParagraph"/>
        <w:ind w:left="1440"/>
      </w:pPr>
    </w:p>
    <w:p w:rsidR="005E5929" w:rsidRPr="00924B09" w:rsidRDefault="005E5929" w:rsidP="00924B09">
      <w:pPr>
        <w:pStyle w:val="ListParagraph"/>
        <w:numPr>
          <w:ilvl w:val="0"/>
          <w:numId w:val="11"/>
        </w:numPr>
        <w:outlineLvl w:val="1"/>
        <w:rPr>
          <w:rFonts w:ascii="Times New Roman" w:hAnsi="Times New Roman" w:cs="Times New Roman"/>
          <w:b/>
          <w:sz w:val="26"/>
          <w:szCs w:val="26"/>
        </w:rPr>
      </w:pPr>
      <w:r w:rsidRPr="00924B09">
        <w:rPr>
          <w:rFonts w:ascii="Times New Roman" w:hAnsi="Times New Roman" w:cs="Times New Roman"/>
          <w:b/>
          <w:sz w:val="26"/>
          <w:szCs w:val="26"/>
        </w:rPr>
        <w:t>Đặc tả và Mô hình hóa nghiệp vụ (DFD Model)</w:t>
      </w:r>
    </w:p>
    <w:p w:rsidR="005E5929" w:rsidRPr="00D95B33" w:rsidRDefault="005E5929" w:rsidP="00924B09">
      <w:pPr>
        <w:pStyle w:val="ListParagraph"/>
        <w:numPr>
          <w:ilvl w:val="0"/>
          <w:numId w:val="18"/>
        </w:numPr>
        <w:outlineLvl w:val="2"/>
        <w:rPr>
          <w:b/>
        </w:rPr>
      </w:pPr>
      <w:r w:rsidRPr="00D95B33">
        <w:rPr>
          <w:b/>
        </w:rPr>
        <w:t>Cập nhật thông tin học sinh (thêm, xóa, sửa)</w:t>
      </w:r>
    </w:p>
    <w:p w:rsidR="005E5929" w:rsidRDefault="005E5929" w:rsidP="005E5929">
      <w:r>
        <w:rPr>
          <w:noProof/>
          <w:lang w:val="en-GB" w:eastAsia="en-GB"/>
        </w:rPr>
        <w:lastRenderedPageBreak/>
        <w:drawing>
          <wp:anchor distT="0" distB="0" distL="114300" distR="114300" simplePos="0" relativeHeight="251670528" behindDoc="0" locked="0" layoutInCell="1" allowOverlap="1" wp14:anchorId="5B00DE83" wp14:editId="4B65203B">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p>
    <w:p w:rsidR="005E5929" w:rsidRDefault="005E5929" w:rsidP="005E5929"/>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Ý nghĩa từng dòng dữ liệu:</w:t>
      </w:r>
    </w:p>
    <w:p w:rsidR="005E5929" w:rsidRPr="00924B09" w:rsidRDefault="005E5929" w:rsidP="005E5929">
      <w:pPr>
        <w:pStyle w:val="ListParagraph"/>
        <w:ind w:left="1440" w:firstLine="720"/>
        <w:rPr>
          <w:rFonts w:ascii="Times New Roman" w:hAnsi="Times New Roman" w:cs="Times New Roman"/>
          <w:color w:val="FF0000"/>
          <w:sz w:val="26"/>
          <w:szCs w:val="26"/>
        </w:rPr>
      </w:pPr>
      <w:r w:rsidRPr="00924B09">
        <w:rPr>
          <w:rFonts w:ascii="Times New Roman" w:hAnsi="Times New Roman" w:cs="Times New Roman"/>
          <w:sz w:val="26"/>
          <w:szCs w:val="26"/>
        </w:rPr>
        <w:t>+ D1:  Thông tin học sinh: Mã học sinh, họ tên, ngày sinh, địa chỉ, giới tính, email, số điện thoại, dân tộc, tôn giáo</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D2: Kết quả việc cập nhật thông tin học sinh</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D3: 15 ≤ tuổi học sinh ≤ 20</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D4: Lưu thông tin học sinh: </w:t>
      </w:r>
      <w:r w:rsidR="00C566D8"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00C566D8" w:rsidRPr="00924B09">
        <w:rPr>
          <w:rFonts w:ascii="Times New Roman" w:hAnsi="Times New Roman" w:cs="Times New Roman"/>
          <w:sz w:val="26"/>
          <w:szCs w:val="26"/>
        </w:rPr>
        <w:t>số điện thoại, dân tộc, tôn giáo</w:t>
      </w:r>
      <w:r w:rsidR="00924B09" w:rsidRPr="00924B09">
        <w:rPr>
          <w:rFonts w:ascii="Times New Roman" w:hAnsi="Times New Roman" w:cs="Times New Roman"/>
          <w:sz w:val="26"/>
          <w:szCs w:val="26"/>
        </w:rPr>
        <w:t>,…</w:t>
      </w:r>
      <w:r w:rsidR="00C566D8" w:rsidRPr="00924B09">
        <w:rPr>
          <w:rFonts w:ascii="Times New Roman" w:hAnsi="Times New Roman" w:cs="Times New Roman"/>
          <w:sz w:val="26"/>
          <w:szCs w:val="26"/>
        </w:rPr>
        <w:t>.</w:t>
      </w:r>
    </w:p>
    <w:p w:rsidR="005E5929" w:rsidRPr="00924B09" w:rsidRDefault="005E5929" w:rsidP="005E5929">
      <w:pPr>
        <w:pStyle w:val="ListParagraph"/>
        <w:rPr>
          <w:rFonts w:ascii="Times New Roman" w:hAnsi="Times New Roman" w:cs="Times New Roman"/>
          <w:sz w:val="26"/>
          <w:szCs w:val="26"/>
        </w:rPr>
      </w:pPr>
    </w:p>
    <w:p w:rsidR="005E5929" w:rsidRPr="00924B09" w:rsidRDefault="005E5929" w:rsidP="005E5929">
      <w:pPr>
        <w:ind w:left="360"/>
        <w:rPr>
          <w:rFonts w:ascii="Times New Roman" w:hAnsi="Times New Roman" w:cs="Times New Roman"/>
          <w:sz w:val="26"/>
          <w:szCs w:val="26"/>
        </w:rPr>
      </w:pPr>
    </w:p>
    <w:p w:rsidR="005E5929" w:rsidRPr="00924B09" w:rsidRDefault="005E5929" w:rsidP="005E5929">
      <w:pPr>
        <w:pStyle w:val="ListParagraph"/>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Chọn nút thao tác cần hiện: Thêm, Xóa, Sửa</w:t>
      </w:r>
    </w:p>
    <w:p w:rsidR="00C566D8"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Bước 2: Nhập thông tin học sinh: </w:t>
      </w:r>
      <w:r w:rsidR="00C566D8"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00C566D8" w:rsidRPr="00924B09">
        <w:rPr>
          <w:rFonts w:ascii="Times New Roman" w:hAnsi="Times New Roman" w:cs="Times New Roman"/>
          <w:sz w:val="26"/>
          <w:szCs w:val="26"/>
        </w:rPr>
        <w:t>, số điện thoại, dân tộc, tôn giáo</w:t>
      </w:r>
      <w:r w:rsidR="00924B09" w:rsidRPr="00924B09">
        <w:rPr>
          <w:rFonts w:ascii="Times New Roman" w:hAnsi="Times New Roman" w:cs="Times New Roman"/>
          <w:sz w:val="26"/>
          <w:szCs w:val="26"/>
        </w:rPr>
        <w:t>,…</w:t>
      </w:r>
    </w:p>
    <w:tbl>
      <w:tblPr>
        <w:tblStyle w:val="TableGrid"/>
        <w:tblW w:w="0" w:type="auto"/>
        <w:tblInd w:w="-5" w:type="dxa"/>
        <w:tblLook w:val="04A0" w:firstRow="1" w:lastRow="0" w:firstColumn="1" w:lastColumn="0" w:noHBand="0" w:noVBand="1"/>
      </w:tblPr>
      <w:tblGrid>
        <w:gridCol w:w="2970"/>
        <w:gridCol w:w="2520"/>
        <w:gridCol w:w="3865"/>
      </w:tblGrid>
      <w:tr w:rsidR="005E5929" w:rsidRPr="00924B09" w:rsidTr="00C566D8">
        <w:tc>
          <w:tcPr>
            <w:tcW w:w="297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Thêm</w:t>
            </w:r>
          </w:p>
        </w:tc>
        <w:tc>
          <w:tcPr>
            <w:tcW w:w="252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Xóa</w:t>
            </w:r>
          </w:p>
        </w:tc>
        <w:tc>
          <w:tcPr>
            <w:tcW w:w="3865"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Sửa</w:t>
            </w:r>
          </w:p>
        </w:tc>
      </w:tr>
      <w:tr w:rsidR="005E5929" w:rsidRPr="00924B09" w:rsidTr="00C566D8">
        <w:tc>
          <w:tcPr>
            <w:tcW w:w="297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Hệ thống kiểm tra. Nếu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15 ≤ tuổi học sinh ≤ 20 thì thêm thành công. Ngược lại không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Thêm tiếp thì quay lại bước 2, ngược lại chọn nút Thoát để kết thúc.</w:t>
            </w:r>
          </w:p>
        </w:tc>
        <w:tc>
          <w:tcPr>
            <w:tcW w:w="252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Xó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Nếu tồn tại học sinh đó thì xóa thành công. Ngược lại thì không xóa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Xóa tiếp thì quay lại bước 2, ngược lại chọn nút Thoát để kết thúc.</w:t>
            </w:r>
          </w:p>
        </w:tc>
        <w:tc>
          <w:tcPr>
            <w:tcW w:w="3865"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tồn tại học sinh đó, chọn 1 học sinh cần xóa. Ngược lại thì không xóa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Điền thông tin cần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Chọn nút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Bước 6: Hệ thống kiểm tra. Nếu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15 ≤ tuổi học sinh ≤ 20 thì sửa thành công. Ngược lại không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7: Sửa tiếp thì quay lại bước 2, ngược lại chọn nút Thoát để kết thúc.</w:t>
            </w:r>
          </w:p>
        </w:tc>
      </w:tr>
    </w:tbl>
    <w:p w:rsidR="005E5929" w:rsidRPr="00924B09" w:rsidRDefault="005E5929"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 xml:space="preserve">Chia lớp: </w:t>
      </w:r>
    </w:p>
    <w:p w:rsidR="005E5929" w:rsidRPr="00924B09" w:rsidRDefault="00C566D8"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1552" behindDoc="0" locked="0" layoutInCell="1" allowOverlap="1" wp14:anchorId="019263B6" wp14:editId="6807DC49">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005E5929" w:rsidRPr="00924B09">
        <w:rPr>
          <w:rFonts w:ascii="Times New Roman" w:hAnsi="Times New Roman" w:cs="Times New Roman"/>
          <w:sz w:val="26"/>
          <w:szCs w:val="26"/>
        </w:rPr>
        <w:t xml:space="preserve"> Ý nghĩa từng dòng dữ liệu:</w:t>
      </w:r>
    </w:p>
    <w:p w:rsidR="005E5929"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D1: Nhập thông tin lớp: Mã lớp, tên lớp, sỉ số, mã khối, </w:t>
      </w:r>
      <w:r w:rsidR="00C566D8" w:rsidRPr="00924B09">
        <w:rPr>
          <w:rFonts w:ascii="Times New Roman" w:hAnsi="Times New Roman" w:cs="Times New Roman"/>
          <w:sz w:val="26"/>
          <w:szCs w:val="26"/>
        </w:rPr>
        <w:t>Mã học sinh, họ tên, ngày sinh, địa chỉ, giới tính, email, số điện thoại, dân tộc, tôn giáo.</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chia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Có 3 khối lớp (10, 11, 12</w:t>
      </w:r>
      <w:r w:rsidR="00924B09" w:rsidRPr="00924B09">
        <w:rPr>
          <w:rFonts w:ascii="Times New Roman" w:hAnsi="Times New Roman" w:cs="Times New Roman"/>
          <w:sz w:val="26"/>
          <w:szCs w:val="26"/>
        </w:rPr>
        <w:t xml:space="preserve">). </w:t>
      </w:r>
      <w:r w:rsidRPr="00924B09">
        <w:rPr>
          <w:rFonts w:ascii="Times New Roman" w:hAnsi="Times New Roman" w:cs="Times New Roman"/>
          <w:sz w:val="26"/>
          <w:szCs w:val="26"/>
        </w:rPr>
        <w:t>Mỗi lớp không quá 40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4: Lưu danh sách lớp.</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Nhập Nhập thông tin lớp: Mã lớp, tên lớp, sỉ số, mã khối.</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Chọn nút Thêm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3: Nếu Sỉ số ≤ 40, Mã khố</w:t>
      </w:r>
      <w:r w:rsidR="00924B09" w:rsidRPr="00924B09">
        <w:rPr>
          <w:rFonts w:ascii="Times New Roman" w:hAnsi="Times New Roman" w:cs="Times New Roman"/>
          <w:sz w:val="26"/>
          <w:szCs w:val="26"/>
        </w:rPr>
        <w:t>i = {10, 11, 12}</w:t>
      </w:r>
      <w:r w:rsidRPr="00924B09">
        <w:rPr>
          <w:rFonts w:ascii="Times New Roman" w:hAnsi="Times New Roman" w:cs="Times New Roman"/>
          <w:sz w:val="26"/>
          <w:szCs w:val="26"/>
        </w:rPr>
        <w:t>. Ngược lại không thêm lớp</w:t>
      </w:r>
    </w:p>
    <w:p w:rsidR="00C566D8"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Bước 3: Nhập thông tin học sinh: </w:t>
      </w:r>
      <w:r w:rsidR="00C566D8" w:rsidRPr="00924B09">
        <w:rPr>
          <w:rFonts w:ascii="Times New Roman" w:hAnsi="Times New Roman" w:cs="Times New Roman"/>
          <w:sz w:val="26"/>
          <w:szCs w:val="26"/>
        </w:rPr>
        <w:t>Mã học sinh, họ tên, ngày sinh, địa chỉ, giới tính, email, số điện thoại, dân tộc, tôn giáo.</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4: Chọn nút Thêm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5:  Nếu tổng số học sinh &lt; Sỉ số thêm học sinh thành công, ngược lại không thêm được.</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7: Thêm tiếp quay lại bước 1 hoặc bước 2. Ngược lại nhấn nút Thoát để kết thúc.</w:t>
      </w: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Tra cứu thông tin học sinh:</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2576" behindDoc="1" locked="0" layoutInCell="1" allowOverlap="1" wp14:anchorId="109ACBF1" wp14:editId="1D8E9F50">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sz w:val="26"/>
          <w:szCs w:val="26"/>
        </w:rPr>
        <w:t>Ý nghĩa từng dòng lệ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1: Nhập thông tin học tin: mã học sinh</w:t>
      </w:r>
      <w:r w:rsidR="00C566D8" w:rsidRPr="00924B09">
        <w:rPr>
          <w:rFonts w:ascii="Times New Roman" w:hAnsi="Times New Roman" w:cs="Times New Roman"/>
          <w:sz w:val="26"/>
          <w:szCs w:val="26"/>
        </w:rPr>
        <w:t xml:space="preserve"> hay</w:t>
      </w:r>
      <w:r w:rsidRPr="00924B09">
        <w:rPr>
          <w:rFonts w:ascii="Times New Roman" w:hAnsi="Times New Roman" w:cs="Times New Roman"/>
          <w:sz w:val="26"/>
          <w:szCs w:val="26"/>
        </w:rPr>
        <w:t xml:space="preserve"> họ tên, mã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tra cứu, D3</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Danh sách học sinh thỏa kết quả tra cứu, gồm: tất cả thông tin học sinh và tất cả các cột điểm</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Thuật toán xử lí:</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Nhập mã học sinh</w:t>
      </w:r>
      <w:r w:rsidR="00C566D8" w:rsidRPr="00924B09">
        <w:rPr>
          <w:rFonts w:ascii="Times New Roman" w:hAnsi="Times New Roman" w:cs="Times New Roman"/>
          <w:sz w:val="26"/>
          <w:szCs w:val="26"/>
        </w:rPr>
        <w:t xml:space="preserve"> hay</w:t>
      </w:r>
      <w:r w:rsidRPr="00924B09">
        <w:rPr>
          <w:rFonts w:ascii="Times New Roman" w:hAnsi="Times New Roman" w:cs="Times New Roman"/>
          <w:sz w:val="26"/>
          <w:szCs w:val="26"/>
        </w:rPr>
        <w:t xml:space="preserve"> họ tên, mã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Xuất ra Danh sách học sinh thỏa kết quả tra cứu, gồm: tất cả thông tin học sinh và tất cả các cột điểm</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4: Nếu muốn tra cứu tiếp thì quay lại bước 1. Ngược lại nhấn nút Thoát để kết thúc.</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Cập nhật bảng điểm môn học của học sinh:</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lastRenderedPageBreak/>
        <w:drawing>
          <wp:anchor distT="0" distB="0" distL="114300" distR="114300" simplePos="0" relativeHeight="251673600" behindDoc="1" locked="0" layoutInCell="1" allowOverlap="1" wp14:anchorId="038293D6" wp14:editId="436E2F11">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sz w:val="26"/>
          <w:szCs w:val="26"/>
        </w:rPr>
        <w:t>Ý nghĩa từng dòng lệ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1: Nhập: Mã lớp, mã môn, mã học kì, họ tên, điểm miệng, điểm 15’, điểm 1 tiết, điểm thi,</w:t>
      </w:r>
      <w:r w:rsidRPr="00924B09">
        <w:rPr>
          <w:rFonts w:ascii="Times New Roman" w:hAnsi="Times New Roman" w:cs="Times New Roman"/>
          <w:color w:val="FF0000"/>
          <w:sz w:val="26"/>
          <w:szCs w:val="26"/>
        </w:rPr>
        <w:t xml:space="preserve"> </w:t>
      </w:r>
      <w:r w:rsidRPr="00924B09">
        <w:rPr>
          <w:rFonts w:ascii="Times New Roman" w:hAnsi="Times New Roman" w:cs="Times New Roman"/>
          <w:sz w:val="26"/>
          <w:szCs w:val="26"/>
        </w:rPr>
        <w:t>mã học sinh</w:t>
      </w:r>
      <w:r w:rsidRPr="00924B09">
        <w:rPr>
          <w:rFonts w:ascii="Times New Roman" w:hAnsi="Times New Roman" w:cs="Times New Roman"/>
          <w:color w:val="FF0000"/>
          <w:sz w:val="26"/>
          <w:szCs w:val="26"/>
        </w:rPr>
        <w:t>.</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cập nhật bảng điểm môn học của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Có 2 học kỳ (I, II). Có 9 môn học (Toán, Lý, Hóa, Sinh, Sử, Địa, Văn, Đạo Đức, Thể Dục). 0 &lt;= Điểm &lt;= 10.</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D4: Lưu mã lớp, mã môn, mã học kì, họ tên, </w:t>
      </w:r>
      <w:r w:rsidR="00201CE7" w:rsidRPr="00924B09">
        <w:rPr>
          <w:rFonts w:ascii="Times New Roman" w:hAnsi="Times New Roman" w:cs="Times New Roman"/>
          <w:sz w:val="26"/>
          <w:szCs w:val="26"/>
        </w:rPr>
        <w:t xml:space="preserve">mã học sinh, </w:t>
      </w:r>
      <w:r w:rsidRPr="00924B09">
        <w:rPr>
          <w:rFonts w:ascii="Times New Roman" w:hAnsi="Times New Roman" w:cs="Times New Roman"/>
          <w:sz w:val="26"/>
          <w:szCs w:val="26"/>
        </w:rPr>
        <w:t>điểm miệng, điểm 15’, điểm 1 tiết, điểm thi.</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201CE7" w:rsidRPr="00924B09" w:rsidRDefault="005E5929" w:rsidP="00201CE7">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Chọn nút thao tác cần hiện: Thêm, Xóa, Sửa</w:t>
      </w:r>
    </w:p>
    <w:tbl>
      <w:tblPr>
        <w:tblStyle w:val="TableGrid"/>
        <w:tblW w:w="10080" w:type="dxa"/>
        <w:tblInd w:w="-275" w:type="dxa"/>
        <w:tblLook w:val="04A0" w:firstRow="1" w:lastRow="0" w:firstColumn="1" w:lastColumn="0" w:noHBand="0" w:noVBand="1"/>
      </w:tblPr>
      <w:tblGrid>
        <w:gridCol w:w="3150"/>
        <w:gridCol w:w="3240"/>
        <w:gridCol w:w="3690"/>
      </w:tblGrid>
      <w:tr w:rsidR="005E5929" w:rsidRPr="00924B09" w:rsidTr="00C566D8">
        <w:tc>
          <w:tcPr>
            <w:tcW w:w="315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Thêm</w:t>
            </w:r>
          </w:p>
        </w:tc>
        <w:tc>
          <w:tcPr>
            <w:tcW w:w="324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Xóa</w:t>
            </w:r>
          </w:p>
        </w:tc>
        <w:tc>
          <w:tcPr>
            <w:tcW w:w="369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Sửa</w:t>
            </w:r>
          </w:p>
        </w:tc>
      </w:tr>
      <w:tr w:rsidR="005E5929" w:rsidRPr="00924B09" w:rsidTr="00C566D8">
        <w:tc>
          <w:tcPr>
            <w:tcW w:w="315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2: Nhập: Mã lớp, tên môn, mã học kì, họ tên, </w:t>
            </w:r>
            <w:r w:rsidR="00201CE7" w:rsidRPr="00924B09">
              <w:rPr>
                <w:rFonts w:ascii="Times New Roman" w:hAnsi="Times New Roman" w:cs="Times New Roman"/>
                <w:sz w:val="26"/>
                <w:szCs w:val="26"/>
              </w:rPr>
              <w:t xml:space="preserve">mã học sinh, </w:t>
            </w:r>
            <w:r w:rsidRPr="00924B09">
              <w:rPr>
                <w:rFonts w:ascii="Times New Roman" w:hAnsi="Times New Roman" w:cs="Times New Roman"/>
                <w:sz w:val="26"/>
                <w:szCs w:val="26"/>
              </w:rPr>
              <w:t>điểm miệng, điểm 15’, điểm 1 tiết, điểm thi</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Nếu mã học kì = {1, 2}, tên môn = { Toán, Lý, Hóa, Sinh, Sử, Địa, Văn, Đạo Đức, Thể Dục } và 0 &lt;= Điểm &lt;= 10 thì thêm thành công. Ngược lại không thê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Thêm tiếp quay về bước 2, ngược lại chọn nút Thoát để kết thúc</w:t>
            </w:r>
          </w:p>
          <w:p w:rsidR="005E5929" w:rsidRPr="00924B09" w:rsidRDefault="005E5929" w:rsidP="00C566D8">
            <w:pPr>
              <w:pStyle w:val="ListParagraph"/>
              <w:ind w:left="0"/>
              <w:rPr>
                <w:rFonts w:ascii="Times New Roman" w:hAnsi="Times New Roman" w:cs="Times New Roman"/>
                <w:sz w:val="26"/>
                <w:szCs w:val="26"/>
              </w:rPr>
            </w:pPr>
          </w:p>
        </w:tc>
        <w:tc>
          <w:tcPr>
            <w:tcW w:w="324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2: Nhập: Mã lớp, tên môn, mã học kì, họ tên</w:t>
            </w:r>
            <w:r w:rsidR="00201CE7" w:rsidRPr="00924B09">
              <w:rPr>
                <w:rFonts w:ascii="Times New Roman" w:hAnsi="Times New Roman" w:cs="Times New Roman"/>
                <w:sz w:val="26"/>
                <w:szCs w:val="26"/>
              </w:rPr>
              <w:t>, mã học sinh</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mã học kì = {1, 2}, tên môn = { Toán, Lý, Hóa, Sinh, Sử, Địa, Văn, Đạo Đức, Thể Dục } thì chọn 1 học sinh cần xóa điểm. Ngược lại thì không xóa điể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Xóa các cột điểm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Nhấn OK để xó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6: Nếu muốn xóa tiếp quay lại bước 2, ngược lại nhấn Thoát để kết thúc.</w:t>
            </w:r>
          </w:p>
        </w:tc>
        <w:tc>
          <w:tcPr>
            <w:tcW w:w="369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2: Nhập: Mã lớp, tên môn, mã học kì, họ tên</w:t>
            </w:r>
            <w:r w:rsidR="00201CE7" w:rsidRPr="00924B09">
              <w:rPr>
                <w:rFonts w:ascii="Times New Roman" w:hAnsi="Times New Roman" w:cs="Times New Roman"/>
                <w:sz w:val="26"/>
                <w:szCs w:val="26"/>
              </w:rPr>
              <w:t>, mã học sinh</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mã học kì = {1, 2}, tên môn = { Toán, Lý, Hóa, Sinh, Sử, Địa, Văn, Đạo Đức, Thể Dục } và 0 &lt;= Điểm &lt;= 10 thì chọn 1 học sinh cần sửa điểm. Ngược lại thì không sửa điể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Sửa các cột điểm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Nhấn OK để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6: Nếu 0 &lt;= Điểm &lt;= 10 thì sửa thành công, ngược lại không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7: Nếu muốn sửa tiếp quay lại bước 2, ngược lại nhấn Thoát để kết thúc.</w:t>
            </w:r>
          </w:p>
        </w:tc>
      </w:tr>
    </w:tbl>
    <w:p w:rsidR="005E5929" w:rsidRPr="00924B09" w:rsidRDefault="005E5929" w:rsidP="005E5929">
      <w:pPr>
        <w:rPr>
          <w:rFonts w:ascii="Times New Roman" w:hAnsi="Times New Roman" w:cs="Times New Roman"/>
          <w:b/>
          <w:sz w:val="26"/>
          <w:szCs w:val="26"/>
        </w:rPr>
      </w:pPr>
    </w:p>
    <w:p w:rsidR="005E5929" w:rsidRPr="00924B09" w:rsidRDefault="005E5929" w:rsidP="005E5929">
      <w:pPr>
        <w:rPr>
          <w:rFonts w:ascii="Times New Roman" w:hAnsi="Times New Roman" w:cs="Times New Roman"/>
          <w:b/>
          <w:sz w:val="26"/>
          <w:szCs w:val="26"/>
        </w:rPr>
      </w:pPr>
    </w:p>
    <w:p w:rsidR="005E5929" w:rsidRPr="00924B09" w:rsidRDefault="005E5929" w:rsidP="005E5929">
      <w:pPr>
        <w:rPr>
          <w:rFonts w:ascii="Times New Roman" w:hAnsi="Times New Roman" w:cs="Times New Roman"/>
          <w:b/>
          <w:sz w:val="26"/>
          <w:szCs w:val="26"/>
        </w:rPr>
      </w:pPr>
    </w:p>
    <w:p w:rsidR="00511EE4" w:rsidRPr="00924B09" w:rsidRDefault="00511EE4"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5648" behindDoc="1" locked="0" layoutInCell="1" allowOverlap="1" wp14:anchorId="6DED730E" wp14:editId="4963CD42">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b/>
          <w:sz w:val="26"/>
          <w:szCs w:val="26"/>
        </w:rPr>
        <w:t>Lập báo cáo điểm từng môn:</w:t>
      </w:r>
    </w:p>
    <w:p w:rsidR="00511EE4" w:rsidRPr="00924B09" w:rsidRDefault="00511EE4" w:rsidP="00511EE4">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1: Nhập: Mã môn,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2: Kết quả trả về báo cáo tổng kết môn: lớp, sỉ số, số lượng đạt, tỷ lệ.</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3: Học sinh đạt môn/đạt nếu có điểm trung bình &gt;= 5.</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4: Lưu kết quả báo cáo điểm từng môn.</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à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Môn, Học kì,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Hệ thống kiểm tra thông tin học sinh ở từng lớp, điểm số môn, tính toán số lượng, tỉ lệ đạt.</w:t>
      </w:r>
    </w:p>
    <w:p w:rsidR="00511EE4" w:rsidRPr="00924B09" w:rsidRDefault="00511EE4" w:rsidP="00924B09">
      <w:pPr>
        <w:pStyle w:val="ListParagraph"/>
        <w:ind w:left="3600" w:firstLine="720"/>
        <w:rPr>
          <w:rFonts w:ascii="Times New Roman" w:hAnsi="Times New Roman" w:cs="Times New Roman"/>
          <w:sz w:val="26"/>
          <w:szCs w:val="26"/>
        </w:rPr>
      </w:pPr>
      <w:r w:rsidRPr="00924B09">
        <w:rPr>
          <w:rFonts w:ascii="Times New Roman" w:hAnsi="Times New Roman" w:cs="Times New Roman"/>
          <w:sz w:val="26"/>
          <w:szCs w:val="26"/>
        </w:rPr>
        <w:t>+ Bước 3: Xuất ra Bảng báo cáo tổng kết môn:   lớp, sỉ số, số lượng đạt, tỷ lệ và tiến hành lưu vào hệ thống</w:t>
      </w:r>
    </w:p>
    <w:p w:rsidR="00511EE4" w:rsidRPr="00924B09" w:rsidRDefault="00511EE4"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Lập báo cáo tổng kết học kỳ:</w:t>
      </w:r>
    </w:p>
    <w:p w:rsidR="00511EE4" w:rsidRPr="00924B09" w:rsidRDefault="00511EE4" w:rsidP="00511EE4">
      <w:pPr>
        <w:ind w:left="1080"/>
        <w:rPr>
          <w:rFonts w:ascii="Times New Roman" w:hAnsi="Times New Roman" w:cs="Times New Roman"/>
          <w:sz w:val="26"/>
          <w:szCs w:val="26"/>
        </w:rPr>
      </w:pPr>
      <w:r w:rsidRPr="00924B09">
        <w:rPr>
          <w:rFonts w:ascii="Times New Roman" w:hAnsi="Times New Roman" w:cs="Times New Roman"/>
          <w:sz w:val="26"/>
          <w:szCs w:val="26"/>
        </w:rPr>
        <w:object w:dxaOrig="4336" w:dyaOrig="6555">
          <v:shape id="_x0000_i1027" type="#_x0000_t75" style="width:138.75pt;height:210.75pt" o:ole="">
            <v:imagedata r:id="rId16" o:title=""/>
          </v:shape>
          <o:OLEObject Type="Embed" ProgID="Visio.Drawing.15" ShapeID="_x0000_i1027" DrawAspect="Content" ObjectID="_1586093616" r:id="rId17"/>
        </w:object>
      </w:r>
    </w:p>
    <w:p w:rsidR="00511EE4" w:rsidRPr="00924B09" w:rsidRDefault="00511EE4" w:rsidP="00511EE4">
      <w:pPr>
        <w:ind w:left="1080"/>
        <w:rPr>
          <w:rFonts w:ascii="Times New Roman" w:hAnsi="Times New Roman" w:cs="Times New Roman"/>
          <w:b/>
          <w:sz w:val="26"/>
          <w:szCs w:val="26"/>
        </w:rPr>
      </w:pPr>
      <w:r w:rsidRPr="00924B09">
        <w:rPr>
          <w:rFonts w:ascii="Times New Roman" w:hAnsi="Times New Roman" w:cs="Times New Roman"/>
          <w:b/>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 xml:space="preserve">+D1: </w:t>
      </w:r>
      <w:r w:rsidRPr="00924B09">
        <w:rPr>
          <w:rFonts w:ascii="Times New Roman" w:hAnsi="Times New Roman" w:cs="Times New Roman"/>
          <w:sz w:val="26"/>
          <w:szCs w:val="26"/>
        </w:rPr>
        <w:t>Nhập thông tin học sinh: Mã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D2:</w:t>
      </w:r>
      <w:r w:rsidRPr="00924B09">
        <w:rPr>
          <w:rFonts w:ascii="Times New Roman" w:hAnsi="Times New Roman" w:cs="Times New Roman"/>
          <w:sz w:val="26"/>
          <w:szCs w:val="26"/>
        </w:rPr>
        <w:t xml:space="preserve"> Xuất báo cáo tổng kết học kỳ: lớp, sỉ số, số lượng đạt, tỷ lệ.</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D3:</w:t>
      </w:r>
      <w:r w:rsidRPr="00924B09">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lastRenderedPageBreak/>
        <w:t xml:space="preserve">+D4: </w:t>
      </w:r>
      <w:r w:rsidRPr="00924B09">
        <w:rPr>
          <w:rFonts w:ascii="Times New Roman" w:hAnsi="Times New Roman" w:cs="Times New Roman"/>
          <w:sz w:val="26"/>
          <w:szCs w:val="26"/>
        </w:rPr>
        <w:t>Lưu</w:t>
      </w:r>
      <w:r w:rsidRPr="00924B09">
        <w:rPr>
          <w:rFonts w:ascii="Times New Roman" w:hAnsi="Times New Roman" w:cs="Times New Roman"/>
          <w:b/>
          <w:sz w:val="26"/>
          <w:szCs w:val="26"/>
        </w:rPr>
        <w:t xml:space="preserve">: </w:t>
      </w:r>
      <w:r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Pr="00924B09">
        <w:rPr>
          <w:rFonts w:ascii="Times New Roman" w:hAnsi="Times New Roman" w:cs="Times New Roman"/>
          <w:sz w:val="26"/>
          <w:szCs w:val="26"/>
        </w:rPr>
        <w:t xml:space="preserve"> số điện thoại, điểm trung bình, xếp loại</w:t>
      </w:r>
      <w:r w:rsidR="00924B09" w:rsidRPr="00924B09">
        <w:rPr>
          <w:rFonts w:ascii="Times New Roman" w:hAnsi="Times New Roman" w:cs="Times New Roman"/>
          <w:sz w:val="26"/>
          <w:szCs w:val="26"/>
        </w:rPr>
        <w:t xml:space="preserve"> ,..</w:t>
      </w:r>
      <w:r w:rsidRPr="00924B09">
        <w:rPr>
          <w:rFonts w:ascii="Times New Roman" w:hAnsi="Times New Roman" w:cs="Times New Roman"/>
          <w:sz w:val="26"/>
          <w:szCs w:val="26"/>
        </w:rPr>
        <w:t>.</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á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thông tin: Mã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Hệ thống tra cứu thông tin học sinh, điểm số, tính toán số lượng đạt của từng lớp.</w:t>
      </w:r>
    </w:p>
    <w:p w:rsidR="00511EE4" w:rsidRPr="00924B09" w:rsidRDefault="00511EE4" w:rsidP="00511EE4">
      <w:pPr>
        <w:pStyle w:val="ListParagraph"/>
        <w:ind w:left="4005"/>
        <w:rPr>
          <w:rFonts w:ascii="Times New Roman" w:hAnsi="Times New Roman" w:cs="Times New Roman"/>
          <w:b/>
          <w:sz w:val="26"/>
          <w:szCs w:val="26"/>
        </w:rPr>
      </w:pPr>
      <w:r w:rsidRPr="00924B09">
        <w:rPr>
          <w:rFonts w:ascii="Times New Roman" w:hAnsi="Times New Roman" w:cs="Times New Roman"/>
          <w:sz w:val="26"/>
          <w:szCs w:val="26"/>
        </w:rPr>
        <w:t>+ Bước 3: Xuất kết quả báo cáo: Học kì, Lớp, Sĩ số, Số lượng đạt, Tỉ lệ và lưu thông tin vào hệ thống</w:t>
      </w:r>
      <w:r w:rsidRPr="00924B09">
        <w:rPr>
          <w:rFonts w:ascii="Times New Roman" w:hAnsi="Times New Roman" w:cs="Times New Roman"/>
          <w:b/>
          <w:sz w:val="26"/>
          <w:szCs w:val="26"/>
        </w:rPr>
        <w:t>.</w:t>
      </w:r>
    </w:p>
    <w:p w:rsidR="00511EE4" w:rsidRPr="00924B09" w:rsidRDefault="00511EE4" w:rsidP="00511EE4">
      <w:pPr>
        <w:pStyle w:val="ListParagraph"/>
        <w:numPr>
          <w:ilvl w:val="0"/>
          <w:numId w:val="18"/>
        </w:numPr>
        <w:rPr>
          <w:rFonts w:ascii="Times New Roman" w:hAnsi="Times New Roman" w:cs="Times New Roman"/>
          <w:b/>
          <w:sz w:val="26"/>
          <w:szCs w:val="26"/>
        </w:rPr>
      </w:pPr>
      <w:r w:rsidRPr="00924B09">
        <w:rPr>
          <w:rFonts w:ascii="Times New Roman" w:hAnsi="Times New Roman" w:cs="Times New Roman"/>
          <w:b/>
          <w:sz w:val="26"/>
          <w:szCs w:val="26"/>
        </w:rPr>
        <w:t xml:space="preserve">Thay đổi tuổi, lớp, môn, điểm: </w:t>
      </w:r>
    </w:p>
    <w:p w:rsidR="00511EE4" w:rsidRPr="00924B09" w:rsidRDefault="00511EE4" w:rsidP="00511EE4">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6672" behindDoc="0" locked="0" layoutInCell="1" allowOverlap="1" wp14:anchorId="14C6297B" wp14:editId="1132189F">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924B09">
        <w:rPr>
          <w:rFonts w:ascii="Times New Roman" w:hAnsi="Times New Roman" w:cs="Times New Roman"/>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1:  Nhập thông tin các Quy Định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4: Lưu thông tin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á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mã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2: Thay đổi thông tin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QĐ1: Thay đổi tuổi tối thiểu, tuổi tối đa.</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QĐ2: Thay đổi sĩ số tối đa của các lớp, thay đổi số lượng và tên các lớp trong trường.      </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QĐ4: Thay đổi số lượng và tên các môn học.       </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QĐ5: Thay đổi điểm đạt môn/đạt.</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3: Nếu có thay đổi thì sửa thành công. Ngược lại không sửa gì cả.</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4: Nếu muốn sửa tiếp quay lại bước 2, ngược lại nhấn thoát để kết thúc.</w:t>
      </w:r>
    </w:p>
    <w:p w:rsidR="005E5929" w:rsidRDefault="005E5929" w:rsidP="005E5929">
      <w:pPr>
        <w:pStyle w:val="ListParagraph"/>
      </w:pPr>
    </w:p>
    <w:p w:rsidR="005E5929" w:rsidRPr="003E079E" w:rsidRDefault="005E5929" w:rsidP="00AC653E">
      <w:pPr>
        <w:pStyle w:val="ListParagraph"/>
        <w:numPr>
          <w:ilvl w:val="0"/>
          <w:numId w:val="11"/>
        </w:numPr>
        <w:outlineLvl w:val="1"/>
        <w:rPr>
          <w:rFonts w:ascii="Times New Roman" w:hAnsi="Times New Roman" w:cs="Times New Roman"/>
          <w:b/>
          <w:sz w:val="26"/>
          <w:szCs w:val="26"/>
        </w:rPr>
      </w:pPr>
      <w:r w:rsidRPr="003E079E">
        <w:rPr>
          <w:rFonts w:ascii="Times New Roman" w:hAnsi="Times New Roman" w:cs="Times New Roman"/>
          <w:b/>
          <w:sz w:val="26"/>
          <w:szCs w:val="26"/>
        </w:rPr>
        <w:t>Mô hình hóa dữ liệu (ERD Model)</w:t>
      </w:r>
    </w:p>
    <w:p w:rsidR="005E5929" w:rsidRDefault="005E5929" w:rsidP="005E5929">
      <w:pPr>
        <w:rPr>
          <w:b/>
        </w:rPr>
      </w:pPr>
    </w:p>
    <w:p w:rsidR="005E5929" w:rsidRDefault="00D155C4" w:rsidP="005E5929">
      <w:pPr>
        <w:rPr>
          <w:b/>
        </w:rPr>
      </w:pPr>
      <w:r>
        <w:object w:dxaOrig="28696" w:dyaOrig="18210">
          <v:shape id="_x0000_i1030" type="#_x0000_t75" style="width:468pt;height:297pt" o:ole="">
            <v:imagedata r:id="rId19" o:title=""/>
          </v:shape>
          <o:OLEObject Type="Embed" ProgID="Visio.Drawing.15" ShapeID="_x0000_i1030" DrawAspect="Content" ObjectID="_1586093617" r:id="rId20"/>
        </w:object>
      </w:r>
    </w:p>
    <w:p w:rsidR="003F3439" w:rsidRDefault="003F3439" w:rsidP="003F3439">
      <w:pPr>
        <w:ind w:left="420"/>
        <w:rPr>
          <w:rFonts w:ascii="Times New Roman" w:hAnsi="Times New Roman"/>
          <w:sz w:val="26"/>
          <w:szCs w:val="26"/>
        </w:rPr>
      </w:pPr>
      <w:r w:rsidRPr="00D356CE">
        <w:rPr>
          <w:rFonts w:ascii="Times New Roman" w:hAnsi="Times New Roman"/>
          <w:b/>
          <w:sz w:val="26"/>
          <w:szCs w:val="26"/>
        </w:rPr>
        <w:t>HOCSINH</w:t>
      </w:r>
      <w:r>
        <w:rPr>
          <w:rFonts w:ascii="Times New Roman" w:hAnsi="Times New Roman"/>
          <w:sz w:val="26"/>
          <w:szCs w:val="26"/>
        </w:rPr>
        <w:t xml:space="preserve">( </w:t>
      </w:r>
      <w:r w:rsidRPr="00271F3B">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LOP</w:t>
      </w:r>
      <w:r>
        <w:rPr>
          <w:rFonts w:ascii="Times New Roman" w:hAnsi="Times New Roman"/>
          <w:sz w:val="26"/>
          <w:szCs w:val="26"/>
        </w:rPr>
        <w:t xml:space="preserve">( </w:t>
      </w:r>
      <w:r w:rsidRPr="00271F3B">
        <w:rPr>
          <w:rFonts w:ascii="Times New Roman" w:hAnsi="Times New Roman"/>
          <w:sz w:val="26"/>
          <w:szCs w:val="26"/>
          <w:u w:val="single"/>
        </w:rPr>
        <w:t>MaLop</w:t>
      </w:r>
      <w:r>
        <w:rPr>
          <w:rFonts w:ascii="Times New Roman" w:hAnsi="Times New Roman"/>
          <w:sz w:val="26"/>
          <w:szCs w:val="26"/>
        </w:rPr>
        <w:t>,TenLop,GVCN,SiSo,MaKhoi,MaNamHoc)</w:t>
      </w:r>
    </w:p>
    <w:p w:rsidR="00D155C4" w:rsidRDefault="00D155C4" w:rsidP="003F3439">
      <w:pPr>
        <w:rPr>
          <w:rFonts w:ascii="Times New Roman" w:hAnsi="Times New Roman"/>
          <w:sz w:val="26"/>
          <w:szCs w:val="26"/>
        </w:rPr>
      </w:pPr>
      <w:r>
        <w:rPr>
          <w:rFonts w:ascii="Times New Roman" w:hAnsi="Times New Roman"/>
          <w:sz w:val="26"/>
          <w:szCs w:val="26"/>
        </w:rPr>
        <w:tab/>
      </w:r>
      <w:r w:rsidRPr="00D155C4">
        <w:rPr>
          <w:rFonts w:ascii="Times New Roman" w:hAnsi="Times New Roman"/>
          <w:b/>
          <w:sz w:val="26"/>
          <w:szCs w:val="26"/>
        </w:rPr>
        <w:t>CHITIETLOPHOC</w:t>
      </w:r>
      <w:r>
        <w:rPr>
          <w:rFonts w:ascii="Times New Roman" w:hAnsi="Times New Roman"/>
          <w:sz w:val="26"/>
          <w:szCs w:val="26"/>
        </w:rPr>
        <w:t>(</w:t>
      </w:r>
      <w:r w:rsidRPr="00D155C4">
        <w:rPr>
          <w:rFonts w:ascii="Times New Roman" w:hAnsi="Times New Roman"/>
          <w:sz w:val="26"/>
          <w:szCs w:val="26"/>
          <w:u w:val="single"/>
        </w:rPr>
        <w:t>MaHocSinh,MaLopHoc</w:t>
      </w:r>
      <w:r>
        <w:rPr>
          <w:rFonts w:ascii="Times New Roman" w:hAnsi="Times New Roman"/>
          <w:sz w:val="26"/>
          <w:szCs w:val="26"/>
        </w:rPr>
        <w:t>)</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KHOI</w:t>
      </w:r>
      <w:r>
        <w:rPr>
          <w:rFonts w:ascii="Times New Roman" w:hAnsi="Times New Roman"/>
          <w:sz w:val="26"/>
          <w:szCs w:val="26"/>
        </w:rPr>
        <w:t xml:space="preserve">( </w:t>
      </w:r>
      <w:r w:rsidRPr="00271F3B">
        <w:rPr>
          <w:rFonts w:ascii="Times New Roman" w:hAnsi="Times New Roman"/>
          <w:sz w:val="26"/>
          <w:szCs w:val="26"/>
          <w:u w:val="single"/>
        </w:rPr>
        <w:t>MaKhoi</w:t>
      </w:r>
      <w:r>
        <w:rPr>
          <w:rFonts w:ascii="Times New Roman" w:hAnsi="Times New Roman"/>
          <w:sz w:val="26"/>
          <w:szCs w:val="26"/>
        </w:rPr>
        <w:t>, TenKhoi)</w:t>
      </w:r>
      <w:bookmarkStart w:id="0" w:name="_GoBack"/>
      <w:bookmarkEnd w:id="0"/>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HOCKY</w:t>
      </w:r>
      <w:r>
        <w:rPr>
          <w:rFonts w:ascii="Times New Roman" w:hAnsi="Times New Roman"/>
          <w:sz w:val="26"/>
          <w:szCs w:val="26"/>
        </w:rPr>
        <w:t xml:space="preserve">( </w:t>
      </w:r>
      <w:r w:rsidRPr="00271F3B">
        <w:rPr>
          <w:rFonts w:ascii="Times New Roman" w:hAnsi="Times New Roman"/>
          <w:sz w:val="26"/>
          <w:szCs w:val="26"/>
          <w:u w:val="single"/>
        </w:rPr>
        <w:t>MaHocKy</w:t>
      </w:r>
      <w:r>
        <w:rPr>
          <w:rFonts w:ascii="Times New Roman" w:hAnsi="Times New Roman"/>
          <w:sz w:val="26"/>
          <w:szCs w:val="26"/>
        </w:rPr>
        <w:t>, TenHocKy, MaNamHoc)</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NAMHOC</w:t>
      </w:r>
      <w:r>
        <w:rPr>
          <w:rFonts w:ascii="Times New Roman" w:hAnsi="Times New Roman"/>
          <w:sz w:val="26"/>
          <w:szCs w:val="26"/>
        </w:rPr>
        <w:t xml:space="preserve">( </w:t>
      </w:r>
      <w:r w:rsidRPr="00271F3B">
        <w:rPr>
          <w:rFonts w:ascii="Times New Roman" w:hAnsi="Times New Roman"/>
          <w:sz w:val="26"/>
          <w:szCs w:val="26"/>
          <w:u w:val="single"/>
        </w:rPr>
        <w:t>MaNamHoc</w:t>
      </w:r>
      <w:r>
        <w:rPr>
          <w:rFonts w:ascii="Times New Roman" w:hAnsi="Times New Roman"/>
          <w:sz w:val="26"/>
          <w:szCs w:val="26"/>
        </w:rPr>
        <w:t>, TuNam, DenNam)</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MON</w:t>
      </w:r>
      <w:r>
        <w:rPr>
          <w:rFonts w:ascii="Times New Roman" w:hAnsi="Times New Roman"/>
          <w:sz w:val="26"/>
          <w:szCs w:val="26"/>
        </w:rPr>
        <w:t xml:space="preserve">( </w:t>
      </w:r>
      <w:r w:rsidRPr="00271F3B">
        <w:rPr>
          <w:rFonts w:ascii="Times New Roman" w:hAnsi="Times New Roman"/>
          <w:sz w:val="26"/>
          <w:szCs w:val="26"/>
          <w:u w:val="single"/>
        </w:rPr>
        <w:t>MaMon,</w:t>
      </w:r>
      <w:r>
        <w:rPr>
          <w:rFonts w:ascii="Times New Roman" w:hAnsi="Times New Roman"/>
          <w:sz w:val="26"/>
          <w:szCs w:val="26"/>
        </w:rPr>
        <w:t xml:space="preserve"> TenMon)</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QUATRINHHOC</w:t>
      </w:r>
      <w:r>
        <w:rPr>
          <w:rFonts w:ascii="Times New Roman" w:hAnsi="Times New Roman"/>
          <w:sz w:val="26"/>
          <w:szCs w:val="26"/>
        </w:rPr>
        <w:t xml:space="preserve">( </w:t>
      </w:r>
      <w:r w:rsidRPr="00D356CE">
        <w:rPr>
          <w:rFonts w:ascii="Times New Roman" w:hAnsi="Times New Roman"/>
          <w:sz w:val="26"/>
          <w:szCs w:val="26"/>
          <w:u w:val="single"/>
        </w:rPr>
        <w:t>MaQuaTrinhHoc</w:t>
      </w:r>
      <w:r>
        <w:rPr>
          <w:rFonts w:ascii="Times New Roman" w:hAnsi="Times New Roman"/>
          <w:sz w:val="26"/>
          <w:szCs w:val="26"/>
        </w:rPr>
        <w:t>, MaLop, MaHocSinh, MaHocKy, DiemTBHK)</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HINHTHUCKIEMTRA</w:t>
      </w:r>
      <w:r>
        <w:rPr>
          <w:rFonts w:ascii="Times New Roman" w:hAnsi="Times New Roman"/>
          <w:sz w:val="26"/>
          <w:szCs w:val="26"/>
        </w:rPr>
        <w:t>(MaHinhThucKiemTra, TenHinhThucKiemTra, HeSo)</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CHITIETBANGDIEMMON</w:t>
      </w:r>
      <w:r>
        <w:rPr>
          <w:rFonts w:ascii="Times New Roman" w:hAnsi="Times New Roman"/>
          <w:sz w:val="26"/>
          <w:szCs w:val="26"/>
        </w:rPr>
        <w:t xml:space="preserve">( </w:t>
      </w:r>
      <w:r w:rsidRPr="00D356CE">
        <w:rPr>
          <w:rFonts w:ascii="Times New Roman" w:hAnsi="Times New Roman"/>
          <w:sz w:val="26"/>
          <w:szCs w:val="26"/>
          <w:u w:val="single"/>
        </w:rPr>
        <w:t>MaChiTietBangDiemMon</w:t>
      </w:r>
      <w:r>
        <w:rPr>
          <w:rFonts w:ascii="Times New Roman" w:hAnsi="Times New Roman"/>
          <w:sz w:val="26"/>
          <w:szCs w:val="26"/>
        </w:rPr>
        <w:t>, MaHinhThucKiemTra,       MaBangDiemMon, Diem)</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BANGDIEMMON(</w:t>
      </w:r>
      <w:r>
        <w:rPr>
          <w:rFonts w:ascii="Times New Roman" w:hAnsi="Times New Roman"/>
          <w:sz w:val="26"/>
          <w:szCs w:val="26"/>
        </w:rPr>
        <w:t xml:space="preserve"> </w:t>
      </w:r>
      <w:r w:rsidRPr="00D356CE">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BAOCAOTONGKETHOCKY</w:t>
      </w:r>
      <w:r>
        <w:rPr>
          <w:rFonts w:ascii="Times New Roman" w:hAnsi="Times New Roman"/>
          <w:sz w:val="26"/>
          <w:szCs w:val="26"/>
        </w:rPr>
        <w:t xml:space="preserve">( </w:t>
      </w:r>
      <w:r w:rsidRPr="00D356CE">
        <w:rPr>
          <w:rFonts w:ascii="Times New Roman" w:hAnsi="Times New Roman"/>
          <w:sz w:val="26"/>
          <w:szCs w:val="26"/>
          <w:u w:val="single"/>
        </w:rPr>
        <w:t>MaHocKy, MaLop</w:t>
      </w:r>
      <w:r>
        <w:rPr>
          <w:rFonts w:ascii="Times New Roman" w:hAnsi="Times New Roman"/>
          <w:sz w:val="26"/>
          <w:szCs w:val="26"/>
        </w:rPr>
        <w:t>, SoLuongDat, TyLe)</w:t>
      </w:r>
    </w:p>
    <w:p w:rsidR="003F3439" w:rsidRDefault="003F3439" w:rsidP="003F3439">
      <w:pPr>
        <w:rPr>
          <w:rFonts w:ascii="Times New Roman" w:hAnsi="Times New Roman"/>
          <w:sz w:val="26"/>
          <w:szCs w:val="26"/>
        </w:rPr>
      </w:pPr>
      <w:r>
        <w:rPr>
          <w:rFonts w:ascii="Times New Roman" w:hAnsi="Times New Roman"/>
          <w:sz w:val="26"/>
          <w:szCs w:val="26"/>
        </w:rPr>
        <w:lastRenderedPageBreak/>
        <w:tab/>
      </w:r>
      <w:r w:rsidRPr="00F5407D">
        <w:rPr>
          <w:rFonts w:ascii="Times New Roman" w:hAnsi="Times New Roman"/>
          <w:b/>
          <w:sz w:val="26"/>
          <w:szCs w:val="26"/>
        </w:rPr>
        <w:t>BAOCAOTONGKETMON</w:t>
      </w:r>
      <w:r>
        <w:rPr>
          <w:rFonts w:ascii="Times New Roman" w:hAnsi="Times New Roman"/>
          <w:sz w:val="26"/>
          <w:szCs w:val="26"/>
        </w:rPr>
        <w:t xml:space="preserve">( </w:t>
      </w:r>
      <w:r w:rsidRPr="00D356CE">
        <w:rPr>
          <w:rFonts w:ascii="Times New Roman" w:hAnsi="Times New Roman"/>
          <w:sz w:val="26"/>
          <w:szCs w:val="26"/>
          <w:u w:val="single"/>
        </w:rPr>
        <w:t>MaBaoCaoTongKetMon</w:t>
      </w:r>
      <w:r>
        <w:rPr>
          <w:rFonts w:ascii="Times New Roman" w:hAnsi="Times New Roman"/>
          <w:sz w:val="26"/>
          <w:szCs w:val="26"/>
        </w:rPr>
        <w:t>, MaMon, MaHocKy)</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CHITIETBAOCAOTONGKETMON</w:t>
      </w:r>
      <w:r>
        <w:rPr>
          <w:rFonts w:ascii="Times New Roman" w:hAnsi="Times New Roman"/>
          <w:sz w:val="26"/>
          <w:szCs w:val="26"/>
        </w:rPr>
        <w:t xml:space="preserve">( </w:t>
      </w:r>
      <w:r w:rsidRPr="00D356CE">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3F3439" w:rsidRDefault="003F3439" w:rsidP="003F3439">
      <w:pPr>
        <w:rPr>
          <w:rFonts w:ascii="Times New Roman" w:hAnsi="Times New Roman"/>
          <w:sz w:val="26"/>
          <w:szCs w:val="26"/>
        </w:rPr>
      </w:pPr>
      <w:r>
        <w:rPr>
          <w:rFonts w:ascii="Times New Roman" w:hAnsi="Times New Roman"/>
          <w:sz w:val="26"/>
          <w:szCs w:val="26"/>
        </w:rPr>
        <w:tab/>
      </w:r>
    </w:p>
    <w:p w:rsidR="003F3439" w:rsidRDefault="003F3439" w:rsidP="003F3439">
      <w:r>
        <w:rPr>
          <w:rFonts w:ascii="Times New Roman" w:hAnsi="Times New Roman"/>
          <w:sz w:val="26"/>
          <w:szCs w:val="26"/>
        </w:rPr>
        <w:tab/>
      </w:r>
    </w:p>
    <w:p w:rsidR="004400B1" w:rsidRDefault="004400B1"/>
    <w:sectPr w:rsidR="004400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7615E29"/>
    <w:multiLevelType w:val="hybridMultilevel"/>
    <w:tmpl w:val="4746D1B6"/>
    <w:lvl w:ilvl="0" w:tplc="CCEE86B4">
      <w:start w:val="1"/>
      <w:numFmt w:val="bullet"/>
      <w:lvlText w:val="-"/>
      <w:lvlJc w:val="left"/>
      <w:pPr>
        <w:ind w:left="360" w:hanging="360"/>
      </w:pPr>
      <w:rPr>
        <w:rFonts w:ascii="Vrinda" w:hAnsi="Vrinda"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7"/>
  </w:num>
  <w:num w:numId="4">
    <w:abstractNumId w:val="7"/>
  </w:num>
  <w:num w:numId="5">
    <w:abstractNumId w:val="16"/>
  </w:num>
  <w:num w:numId="6">
    <w:abstractNumId w:val="12"/>
  </w:num>
  <w:num w:numId="7">
    <w:abstractNumId w:val="15"/>
  </w:num>
  <w:num w:numId="8">
    <w:abstractNumId w:val="1"/>
  </w:num>
  <w:num w:numId="9">
    <w:abstractNumId w:val="2"/>
  </w:num>
  <w:num w:numId="10">
    <w:abstractNumId w:val="10"/>
  </w:num>
  <w:num w:numId="11">
    <w:abstractNumId w:val="13"/>
  </w:num>
  <w:num w:numId="12">
    <w:abstractNumId w:val="0"/>
  </w:num>
  <w:num w:numId="13">
    <w:abstractNumId w:val="6"/>
  </w:num>
  <w:num w:numId="14">
    <w:abstractNumId w:val="4"/>
  </w:num>
  <w:num w:numId="15">
    <w:abstractNumId w:val="5"/>
  </w:num>
  <w:num w:numId="16">
    <w:abstractNumId w:val="8"/>
  </w:num>
  <w:num w:numId="17">
    <w:abstractNumId w:val="19"/>
  </w:num>
  <w:num w:numId="18">
    <w:abstractNumId w:val="14"/>
  </w:num>
  <w:num w:numId="19">
    <w:abstractNumId w:val="1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3E079E"/>
    <w:rsid w:val="003F3439"/>
    <w:rsid w:val="004400B1"/>
    <w:rsid w:val="004C32CD"/>
    <w:rsid w:val="00511EE4"/>
    <w:rsid w:val="00533498"/>
    <w:rsid w:val="005E5929"/>
    <w:rsid w:val="00842865"/>
    <w:rsid w:val="00924B09"/>
    <w:rsid w:val="00AC653E"/>
    <w:rsid w:val="00B12873"/>
    <w:rsid w:val="00C566D8"/>
    <w:rsid w:val="00D155C4"/>
    <w:rsid w:val="00D65182"/>
    <w:rsid w:val="00DD4FB8"/>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DB9B4A"/>
  <w15:chartTrackingRefBased/>
  <w15:docId w15:val="{61842CF3-93E0-40F9-B2AA-981A0BD0E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929"/>
  </w:style>
  <w:style w:type="paragraph" w:styleId="Heading1">
    <w:name w:val="heading 1"/>
    <w:basedOn w:val="Normal"/>
    <w:next w:val="Normal"/>
    <w:link w:val="Heading1Char"/>
    <w:uiPriority w:val="9"/>
    <w:qFormat/>
    <w:rsid w:val="00B1287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5929"/>
    <w:pPr>
      <w:ind w:left="720"/>
      <w:contextualSpacing/>
    </w:pPr>
  </w:style>
  <w:style w:type="paragraph" w:styleId="BalloonText">
    <w:name w:val="Balloon Text"/>
    <w:basedOn w:val="Normal"/>
    <w:link w:val="BalloonTextChar"/>
    <w:uiPriority w:val="99"/>
    <w:semiHidden/>
    <w:unhideWhenUsed/>
    <w:rsid w:val="005E59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929"/>
    <w:rPr>
      <w:rFonts w:ascii="Segoe UI" w:hAnsi="Segoe UI" w:cs="Segoe UI"/>
      <w:sz w:val="18"/>
      <w:szCs w:val="18"/>
    </w:rPr>
  </w:style>
  <w:style w:type="paragraph" w:styleId="Revision">
    <w:name w:val="Revision"/>
    <w:hidden/>
    <w:uiPriority w:val="99"/>
    <w:semiHidden/>
    <w:rsid w:val="005E5929"/>
    <w:pPr>
      <w:spacing w:after="0" w:line="240" w:lineRule="auto"/>
    </w:pPr>
  </w:style>
  <w:style w:type="table" w:styleId="TableGrid">
    <w:name w:val="Table Grid"/>
    <w:basedOn w:val="TableNormal"/>
    <w:uiPriority w:val="39"/>
    <w:rsid w:val="005E59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E5929"/>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5E5929"/>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5E5929"/>
    <w:pPr>
      <w:ind w:left="720"/>
      <w:contextualSpacing/>
    </w:pPr>
  </w:style>
  <w:style w:type="character" w:customStyle="1" w:styleId="Heading1Char">
    <w:name w:val="Heading 1 Char"/>
    <w:basedOn w:val="DefaultParagraphFont"/>
    <w:link w:val="Heading1"/>
    <w:uiPriority w:val="9"/>
    <w:rsid w:val="00B12873"/>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02084F-2DBF-4A99-8041-C05CF4BD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3</Pages>
  <Words>3077</Words>
  <Characters>17541</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huyentranbui112@gmail.com</cp:lastModifiedBy>
  <cp:revision>18</cp:revision>
  <dcterms:created xsi:type="dcterms:W3CDTF">2018-04-10T12:15:00Z</dcterms:created>
  <dcterms:modified xsi:type="dcterms:W3CDTF">2018-04-24T09:47:00Z</dcterms:modified>
</cp:coreProperties>
</file>